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80.55pt;height:104.75pt;mso-width-percent:0;mso-height-percent:0;mso-width-percent:0;mso-height-percent:0" o:ole="">
            <v:imagedata r:id="rId12" o:title=""/>
          </v:shape>
          <o:OLEObject Type="Embed" ProgID="Word.Picture.8" ShapeID="_x0000_i1035" DrawAspect="Content" ObjectID="_1659419167"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34" type="#_x0000_t75" alt="" style="width:392.75pt;height:186.55pt;mso-width-percent:0;mso-height-percent:0;mso-width-percent:0;mso-height-percent:0" o:ole="">
            <v:imagedata r:id="rId14" o:title=""/>
          </v:shape>
          <o:OLEObject Type="Embed" ProgID="Visio.Drawing.11" ShapeID="_x0000_i1034" DrawAspect="Content" ObjectID="_1659419168" r:id="rId15"/>
        </w:object>
      </w:r>
    </w:p>
    <w:p w14:paraId="5F62DC86" w14:textId="77777777" w:rsidR="001B0F50" w:rsidRDefault="00465C57">
      <w:pPr>
        <w:snapToGrid w:val="0"/>
        <w:ind w:firstLine="432"/>
        <w:jc w:val="center"/>
        <w:rPr>
          <w:b/>
          <w:bCs/>
        </w:rPr>
      </w:pPr>
      <w:r>
        <w:rPr>
          <w:b/>
          <w:bCs/>
        </w:rPr>
        <w:lastRenderedPageBreak/>
        <w:t>Figure.2: User plane protocol stack for L3 UE-to-NW Relay proposed in [9]</w:t>
      </w:r>
    </w:p>
    <w:p w14:paraId="6EB2DD83" w14:textId="77777777" w:rsidR="001B0F50" w:rsidRDefault="00465C57">
      <w:pPr>
        <w:snapToGrid w:val="0"/>
        <w:rPr>
          <w:bCs/>
          <w:lang w:eastAsia="en-GB"/>
        </w:rPr>
      </w:pPr>
      <w:r>
        <w:rPr>
          <w:bCs/>
          <w:lang w:eastAsia="en-GB"/>
        </w:rPr>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14:paraId="41AC31FE" w14:textId="77777777">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F60DDE">
        <w:trPr>
          <w:ins w:id="142" w:author="Nokia (GWO)" w:date="2020-08-20T16:40:00Z"/>
        </w:trPr>
        <w:tc>
          <w:tcPr>
            <w:tcW w:w="2122" w:type="dxa"/>
            <w:shd w:val="clear" w:color="auto" w:fill="auto"/>
          </w:tcPr>
          <w:p w14:paraId="0606B970" w14:textId="77777777" w:rsidR="00190936" w:rsidRDefault="00190936" w:rsidP="00F60DDE">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F60DDE">
            <w:pPr>
              <w:rPr>
                <w:ins w:id="145" w:author="Nokia (GWO)" w:date="2020-08-20T16:40:00Z"/>
                <w:lang w:eastAsia="zh-CN"/>
              </w:rPr>
            </w:pPr>
          </w:p>
        </w:tc>
        <w:tc>
          <w:tcPr>
            <w:tcW w:w="5664" w:type="dxa"/>
            <w:shd w:val="clear" w:color="auto" w:fill="auto"/>
          </w:tcPr>
          <w:p w14:paraId="10748E42" w14:textId="77777777" w:rsidR="00190936" w:rsidRDefault="00190936" w:rsidP="00F60DDE">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F60DDE">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bl>
    <w:p w14:paraId="37168CD0" w14:textId="77777777"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55" w:name="_MON_1650796443"/>
      <w:bookmarkEnd w:id="155"/>
      <w:r w:rsidR="00E8155C">
        <w:rPr>
          <w:noProof/>
        </w:rPr>
        <w:object w:dxaOrig="9000" w:dyaOrig="5798" w14:anchorId="556A0F29">
          <v:shape id="_x0000_i1033" type="#_x0000_t75" alt="" style="width:450.55pt;height:290.2pt;mso-width-percent:0;mso-height-percent:0;mso-width-percent:0;mso-height-percent:0" o:ole="">
            <v:imagedata r:id="rId16" o:title=""/>
          </v:shape>
          <o:OLEObject Type="Embed" ProgID="Word.Picture.8" ShapeID="_x0000_i1033" DrawAspect="Content" ObjectID="_1659419169"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tc>
          <w:tcPr>
            <w:tcW w:w="2122" w:type="dxa"/>
            <w:shd w:val="clear" w:color="auto" w:fill="auto"/>
          </w:tcPr>
          <w:p w14:paraId="3A8EB367" w14:textId="77777777" w:rsidR="001B0F50" w:rsidRDefault="00465C57">
            <w:pPr>
              <w:rPr>
                <w:rFonts w:eastAsia="Times New Roman"/>
              </w:rPr>
            </w:pPr>
            <w:ins w:id="156"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57"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58" w:author="Xuelong Wang" w:date="2020-08-18T07:48:00Z">
              <w:r>
                <w:rPr>
                  <w:rFonts w:ascii="Arial" w:eastAsia="Times New Roman" w:hAnsi="Arial" w:cs="Arial"/>
                </w:rPr>
                <w:t xml:space="preserve">We agree the overall procedure as shown in the </w:t>
              </w:r>
            </w:ins>
            <w:ins w:id="159" w:author="Xuelong Wang" w:date="2020-08-18T07:49:00Z">
              <w:r>
                <w:rPr>
                  <w:rFonts w:ascii="Arial" w:eastAsia="Times New Roman" w:hAnsi="Arial" w:cs="Arial"/>
                </w:rPr>
                <w:t>figure</w:t>
              </w:r>
            </w:ins>
            <w:ins w:id="160" w:author="Xuelong Wang" w:date="2020-08-18T07:48:00Z">
              <w:r>
                <w:rPr>
                  <w:rFonts w:ascii="Arial" w:eastAsia="Times New Roman" w:hAnsi="Arial" w:cs="Arial"/>
                </w:rPr>
                <w:t xml:space="preserve"> </w:t>
              </w:r>
            </w:ins>
            <w:ins w:id="161"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62" w:author="Xuelong Wang" w:date="2020-08-18T07:47:00Z">
              <w:r>
                <w:rPr>
                  <w:rFonts w:ascii="Arial" w:eastAsia="Times New Roman" w:hAnsi="Arial" w:cs="Arial"/>
                </w:rPr>
                <w:t xml:space="preserve">it is better for RAN2 </w:t>
              </w:r>
            </w:ins>
            <w:ins w:id="163" w:author="Xuelong Wang" w:date="2020-08-18T07:49:00Z">
              <w:r>
                <w:rPr>
                  <w:rFonts w:ascii="Arial" w:eastAsia="Times New Roman" w:hAnsi="Arial" w:cs="Arial"/>
                </w:rPr>
                <w:t xml:space="preserve">to </w:t>
              </w:r>
            </w:ins>
            <w:ins w:id="164" w:author="Xuelong Wang" w:date="2020-08-18T07:47:00Z">
              <w:r>
                <w:rPr>
                  <w:rFonts w:ascii="Arial" w:eastAsia="Times New Roman" w:hAnsi="Arial" w:cs="Arial"/>
                </w:rPr>
                <w:t xml:space="preserve">make a reference link to </w:t>
              </w:r>
            </w:ins>
            <w:ins w:id="165" w:author="Xuelong Wang" w:date="2020-08-18T07:48:00Z">
              <w:r>
                <w:rPr>
                  <w:rFonts w:ascii="Arial" w:eastAsia="Times New Roman" w:hAnsi="Arial" w:cs="Arial"/>
                </w:rPr>
                <w:t xml:space="preserve">the section of </w:t>
              </w:r>
            </w:ins>
            <w:ins w:id="166" w:author="Xuelong Wang" w:date="2020-08-18T07:47:00Z">
              <w:r>
                <w:rPr>
                  <w:rFonts w:ascii="Arial" w:eastAsia="Times New Roman" w:hAnsi="Arial" w:cs="Arial"/>
                </w:rPr>
                <w:t xml:space="preserve">SA2 </w:t>
              </w:r>
            </w:ins>
            <w:ins w:id="167" w:author="Xuelong Wang" w:date="2020-08-18T07:48:00Z">
              <w:r>
                <w:rPr>
                  <w:rFonts w:ascii="Arial" w:eastAsia="Times New Roman" w:hAnsi="Arial" w:cs="Arial"/>
                </w:rPr>
                <w:t>which help</w:t>
              </w:r>
            </w:ins>
            <w:ins w:id="168" w:author="Xuelong Wang" w:date="2020-08-18T07:50:00Z">
              <w:r>
                <w:rPr>
                  <w:rFonts w:ascii="Arial" w:eastAsia="Times New Roman" w:hAnsi="Arial" w:cs="Arial"/>
                </w:rPr>
                <w:t>s</w:t>
              </w:r>
            </w:ins>
            <w:ins w:id="169" w:author="Xuelong Wang" w:date="2020-08-18T07:48:00Z">
              <w:r>
                <w:rPr>
                  <w:rFonts w:ascii="Arial" w:eastAsia="Times New Roman" w:hAnsi="Arial" w:cs="Arial"/>
                </w:rPr>
                <w:t xml:space="preserve"> to capture any latest update from SA2</w:t>
              </w:r>
            </w:ins>
            <w:ins w:id="170" w:author="Xuelong Wang" w:date="2020-08-18T07:50:00Z">
              <w:r>
                <w:rPr>
                  <w:rFonts w:ascii="Arial" w:eastAsia="Times New Roman" w:hAnsi="Arial" w:cs="Arial"/>
                </w:rPr>
                <w:t xml:space="preserve"> side</w:t>
              </w:r>
            </w:ins>
            <w:ins w:id="171" w:author="Xuelong Wang" w:date="2020-08-18T07:46:00Z">
              <w:r>
                <w:rPr>
                  <w:rFonts w:ascii="Arial" w:eastAsia="Times New Roman" w:hAnsi="Arial" w:cs="Arial"/>
                </w:rPr>
                <w:t>.</w:t>
              </w:r>
            </w:ins>
            <w:ins w:id="172"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73" w:author="Xuelong Wang" w:date="2020-08-18T07:51:00Z">
              <w:r>
                <w:rPr>
                  <w:rFonts w:ascii="Arial" w:eastAsia="Times New Roman" w:hAnsi="Arial" w:cs="Arial"/>
                </w:rPr>
                <w:t>L3 relay study at RAN2 side.</w:t>
              </w:r>
            </w:ins>
            <w:ins w:id="174" w:author="Xuelong Wang" w:date="2020-08-18T07:46:00Z">
              <w:r>
                <w:rPr>
                  <w:rFonts w:ascii="Arial" w:eastAsia="Times New Roman" w:hAnsi="Arial" w:cs="Arial"/>
                </w:rPr>
                <w:t xml:space="preserve"> </w:t>
              </w:r>
            </w:ins>
          </w:p>
        </w:tc>
      </w:tr>
      <w:tr w:rsidR="001B0F50" w14:paraId="3C95BF28" w14:textId="77777777">
        <w:tc>
          <w:tcPr>
            <w:tcW w:w="2122" w:type="dxa"/>
            <w:shd w:val="clear" w:color="auto" w:fill="auto"/>
          </w:tcPr>
          <w:p w14:paraId="12C64D80" w14:textId="77777777" w:rsidR="001B0F50" w:rsidRDefault="00465C57">
            <w:pPr>
              <w:rPr>
                <w:rFonts w:eastAsia="Times New Roman"/>
              </w:rPr>
            </w:pPr>
            <w:ins w:id="175"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176"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177"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78" w:author="Hao Bi" w:date="2020-08-17T21:43:00Z">
              <w:r>
                <w:rPr>
                  <w:rFonts w:eastAsia="Times New Roman"/>
                </w:rPr>
                <w:t>to-Network relay connection setup procedure</w:t>
              </w:r>
            </w:ins>
            <w:ins w:id="179" w:author="Hao Bi" w:date="2020-08-17T21:42:00Z">
              <w:r>
                <w:rPr>
                  <w:rFonts w:eastAsia="Times New Roman"/>
                </w:rPr>
                <w:t>.</w:t>
              </w:r>
            </w:ins>
          </w:p>
        </w:tc>
      </w:tr>
      <w:tr w:rsidR="001B0F50" w14:paraId="1049E6EE" w14:textId="77777777">
        <w:trPr>
          <w:ins w:id="180" w:author="yang xing" w:date="2020-08-18T14:30:00Z"/>
        </w:trPr>
        <w:tc>
          <w:tcPr>
            <w:tcW w:w="2122" w:type="dxa"/>
            <w:shd w:val="clear" w:color="auto" w:fill="auto"/>
          </w:tcPr>
          <w:p w14:paraId="57D32797" w14:textId="77777777" w:rsidR="001B0F50" w:rsidRDefault="00465C57">
            <w:pPr>
              <w:rPr>
                <w:ins w:id="181" w:author="yang xing" w:date="2020-08-18T14:30:00Z"/>
                <w:rFonts w:eastAsia="Times New Roman"/>
              </w:rPr>
            </w:pPr>
            <w:ins w:id="182"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183" w:author="yang xing" w:date="2020-08-18T14:30:00Z"/>
                <w:rFonts w:eastAsia="Times New Roman"/>
              </w:rPr>
            </w:pPr>
            <w:ins w:id="184"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185" w:author="yang xing" w:date="2020-08-18T14:30:00Z"/>
                <w:rFonts w:eastAsia="Times New Roman"/>
              </w:rPr>
            </w:pPr>
            <w:ins w:id="186"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trPr>
          <w:ins w:id="187" w:author="OPPO (Qianxi)" w:date="2020-08-18T15:53:00Z"/>
        </w:trPr>
        <w:tc>
          <w:tcPr>
            <w:tcW w:w="2122" w:type="dxa"/>
            <w:shd w:val="clear" w:color="auto" w:fill="auto"/>
          </w:tcPr>
          <w:p w14:paraId="7E2CE6D7" w14:textId="77777777" w:rsidR="001B0F50" w:rsidRDefault="00465C57">
            <w:pPr>
              <w:rPr>
                <w:ins w:id="188" w:author="OPPO (Qianxi)" w:date="2020-08-18T15:53:00Z"/>
                <w:lang w:eastAsia="zh-CN"/>
              </w:rPr>
            </w:pPr>
            <w:ins w:id="18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190" w:author="OPPO (Qianxi)" w:date="2020-08-18T15:53:00Z"/>
                <w:lang w:eastAsia="zh-CN"/>
              </w:rPr>
            </w:pPr>
          </w:p>
        </w:tc>
        <w:tc>
          <w:tcPr>
            <w:tcW w:w="5664" w:type="dxa"/>
            <w:shd w:val="clear" w:color="auto" w:fill="auto"/>
          </w:tcPr>
          <w:p w14:paraId="7EA5DBE5" w14:textId="77777777" w:rsidR="001B0F50" w:rsidRDefault="00465C57">
            <w:pPr>
              <w:rPr>
                <w:ins w:id="191" w:author="OPPO (Qianxi)" w:date="2020-08-18T15:53:00Z"/>
                <w:rFonts w:eastAsia="DengXian"/>
                <w:lang w:eastAsia="zh-CN"/>
              </w:rPr>
            </w:pPr>
            <w:ins w:id="192" w:author="OPPO (Qianxi)" w:date="2020-08-18T15:53:00Z">
              <w:r>
                <w:rPr>
                  <w:rFonts w:eastAsia="DengXian"/>
                  <w:lang w:eastAsia="zh-CN"/>
                </w:rPr>
                <w:t>We do not see the point to copy a figure from SA2 TR has no/little content for RAN into RAN TR..</w:t>
              </w:r>
            </w:ins>
          </w:p>
          <w:p w14:paraId="3BF1C93E" w14:textId="77777777" w:rsidR="001B0F50" w:rsidRDefault="00465C57">
            <w:pPr>
              <w:rPr>
                <w:ins w:id="193" w:author="OPPO (Qianxi)" w:date="2020-08-18T15:53:00Z"/>
                <w:lang w:eastAsia="zh-CN"/>
              </w:rPr>
            </w:pPr>
            <w:ins w:id="194"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trPr>
          <w:ins w:id="195" w:author="Ericsson" w:date="2020-08-18T14:54:00Z"/>
        </w:trPr>
        <w:tc>
          <w:tcPr>
            <w:tcW w:w="2122" w:type="dxa"/>
            <w:shd w:val="clear" w:color="auto" w:fill="auto"/>
          </w:tcPr>
          <w:p w14:paraId="42CB3CB4" w14:textId="77777777" w:rsidR="001B0F50" w:rsidRDefault="00465C57">
            <w:pPr>
              <w:rPr>
                <w:ins w:id="196" w:author="Ericsson" w:date="2020-08-18T14:54:00Z"/>
                <w:rFonts w:eastAsia="DengXian"/>
                <w:lang w:eastAsia="zh-CN"/>
              </w:rPr>
            </w:pPr>
            <w:ins w:id="197"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198" w:author="Ericsson" w:date="2020-08-18T14:54:00Z"/>
                <w:lang w:eastAsia="zh-CN"/>
              </w:rPr>
            </w:pPr>
            <w:ins w:id="199" w:author="Ericsson (Antonino Orsino)" w:date="2020-08-18T16:15:00Z">
              <w:r>
                <w:rPr>
                  <w:lang w:eastAsia="zh-CN"/>
                </w:rPr>
                <w:t>Yes</w:t>
              </w:r>
            </w:ins>
          </w:p>
        </w:tc>
        <w:tc>
          <w:tcPr>
            <w:tcW w:w="5664" w:type="dxa"/>
            <w:shd w:val="clear" w:color="auto" w:fill="auto"/>
          </w:tcPr>
          <w:p w14:paraId="1FA9CF8B" w14:textId="77777777" w:rsidR="001B0F50" w:rsidRDefault="00465C57">
            <w:pPr>
              <w:rPr>
                <w:ins w:id="200" w:author="Ericsson (Antonino Orsino)" w:date="2020-08-18T16:16:00Z"/>
                <w:rFonts w:eastAsia="DengXian"/>
                <w:lang w:eastAsia="zh-CN"/>
              </w:rPr>
            </w:pPr>
            <w:ins w:id="201" w:author="Ericsson (Antonino Orsino)" w:date="2020-08-18T16:15:00Z">
              <w:r>
                <w:rPr>
                  <w:rFonts w:eastAsia="DengXian"/>
                  <w:lang w:eastAsia="zh-CN"/>
                </w:rPr>
                <w:t xml:space="preserve">However, we agree with MediaTek that a reference to the </w:t>
              </w:r>
            </w:ins>
            <w:ins w:id="202"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03" w:author="Ericsson" w:date="2020-08-18T14:54:00Z"/>
                <w:rFonts w:eastAsia="DengXian"/>
                <w:lang w:eastAsia="zh-CN"/>
              </w:rPr>
            </w:pPr>
            <w:ins w:id="204" w:author="Ericsson (Antonino Orsino)" w:date="2020-08-18T16:16:00Z">
              <w:r>
                <w:rPr>
                  <w:rFonts w:eastAsia="DengXian"/>
                  <w:lang w:eastAsia="zh-CN"/>
                </w:rPr>
                <w:t xml:space="preserve">We are also fine to investigate the RAN2 impact </w:t>
              </w:r>
            </w:ins>
            <w:ins w:id="205"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trPr>
          <w:ins w:id="206" w:author="Qualcomm - Peng Cheng" w:date="2020-08-19T01:04:00Z"/>
        </w:trPr>
        <w:tc>
          <w:tcPr>
            <w:tcW w:w="2122" w:type="dxa"/>
            <w:shd w:val="clear" w:color="auto" w:fill="auto"/>
          </w:tcPr>
          <w:p w14:paraId="24C487C3" w14:textId="77777777" w:rsidR="001B0F50" w:rsidRDefault="00465C57">
            <w:pPr>
              <w:rPr>
                <w:ins w:id="207" w:author="Qualcomm - Peng Cheng" w:date="2020-08-19T01:04:00Z"/>
                <w:rFonts w:eastAsia="DengXian"/>
                <w:lang w:eastAsia="zh-CN"/>
              </w:rPr>
            </w:pPr>
            <w:ins w:id="208"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09" w:author="Qualcomm - Peng Cheng" w:date="2020-08-19T01:04:00Z"/>
                <w:lang w:eastAsia="zh-CN"/>
              </w:rPr>
            </w:pPr>
            <w:ins w:id="210" w:author="Qualcomm - Peng Cheng" w:date="2020-08-19T01:04:00Z">
              <w:r>
                <w:rPr>
                  <w:lang w:eastAsia="zh-CN"/>
                </w:rPr>
                <w:t>Yes</w:t>
              </w:r>
            </w:ins>
          </w:p>
        </w:tc>
        <w:tc>
          <w:tcPr>
            <w:tcW w:w="5664" w:type="dxa"/>
            <w:shd w:val="clear" w:color="auto" w:fill="auto"/>
          </w:tcPr>
          <w:p w14:paraId="65F7DAAF" w14:textId="77777777" w:rsidR="001B0F50" w:rsidRDefault="00465C57">
            <w:pPr>
              <w:rPr>
                <w:ins w:id="211" w:author="Qualcomm - Peng Cheng" w:date="2020-08-19T01:06:00Z"/>
                <w:rFonts w:eastAsia="DengXian"/>
                <w:lang w:eastAsia="zh-CN"/>
              </w:rPr>
            </w:pPr>
            <w:ins w:id="212" w:author="Qualcomm - Peng Cheng" w:date="2020-08-19T01:04:00Z">
              <w:r>
                <w:rPr>
                  <w:rFonts w:eastAsia="DengXian"/>
                  <w:lang w:eastAsia="zh-CN"/>
                </w:rPr>
                <w:t xml:space="preserve">We </w:t>
              </w:r>
            </w:ins>
            <w:ins w:id="213" w:author="Qualcomm - Peng Cheng" w:date="2020-08-19T01:05:00Z">
              <w:r>
                <w:rPr>
                  <w:rFonts w:eastAsia="DengXian"/>
                  <w:lang w:eastAsia="zh-CN"/>
                </w:rPr>
                <w:t>agree with MediaTek that a reference to SA2 TR is helpful.</w:t>
              </w:r>
            </w:ins>
          </w:p>
          <w:p w14:paraId="708D5D50" w14:textId="77777777" w:rsidR="001B0F50" w:rsidRDefault="00465C57">
            <w:pPr>
              <w:rPr>
                <w:ins w:id="214" w:author="Qualcomm - Peng Cheng" w:date="2020-08-19T01:12:00Z"/>
                <w:rFonts w:eastAsia="DengXian"/>
                <w:lang w:eastAsia="zh-CN"/>
              </w:rPr>
            </w:pPr>
            <w:ins w:id="215" w:author="Qualcomm - Peng Cheng" w:date="2020-08-19T01:07:00Z">
              <w:r>
                <w:rPr>
                  <w:rFonts w:eastAsia="DengXian"/>
                  <w:lang w:eastAsia="zh-CN"/>
                </w:rPr>
                <w:t xml:space="preserve">Our consideration is that this figure is just a starting point for </w:t>
              </w:r>
            </w:ins>
            <w:ins w:id="216" w:author="Qualcomm - Peng Cheng" w:date="2020-08-19T01:11:00Z">
              <w:r>
                <w:rPr>
                  <w:rFonts w:eastAsia="DengXian"/>
                  <w:lang w:eastAsia="zh-CN"/>
                </w:rPr>
                <w:t xml:space="preserve">RAN2 to study </w:t>
              </w:r>
            </w:ins>
            <w:ins w:id="217" w:author="Qualcomm - Peng Cheng" w:date="2020-08-19T01:07:00Z">
              <w:r>
                <w:rPr>
                  <w:rFonts w:eastAsia="DengXian"/>
                  <w:lang w:eastAsia="zh-CN"/>
                </w:rPr>
                <w:t>L3 r</w:t>
              </w:r>
            </w:ins>
            <w:ins w:id="218" w:author="Qualcomm - Peng Cheng" w:date="2020-08-19T01:11:00Z">
              <w:r>
                <w:rPr>
                  <w:rFonts w:eastAsia="DengXian"/>
                  <w:lang w:eastAsia="zh-CN"/>
                </w:rPr>
                <w:t>elay’s AS impacts</w:t>
              </w:r>
            </w:ins>
            <w:ins w:id="219" w:author="Qualcomm - Peng Cheng" w:date="2020-08-19T01:07:00Z">
              <w:r>
                <w:rPr>
                  <w:rFonts w:eastAsia="DengXian"/>
                  <w:lang w:eastAsia="zh-CN"/>
                </w:rPr>
                <w:t xml:space="preserve">. </w:t>
              </w:r>
            </w:ins>
            <w:ins w:id="220" w:author="Qualcomm - Peng Cheng" w:date="2020-08-19T01:09:00Z">
              <w:r>
                <w:rPr>
                  <w:rFonts w:eastAsia="DengXian"/>
                  <w:lang w:eastAsia="zh-CN"/>
                </w:rPr>
                <w:t>If we don’t even have a</w:t>
              </w:r>
            </w:ins>
            <w:ins w:id="221" w:author="Qualcomm - Peng Cheng" w:date="2020-08-19T01:11:00Z">
              <w:r>
                <w:rPr>
                  <w:rFonts w:eastAsia="DengXian"/>
                  <w:lang w:eastAsia="zh-CN"/>
                </w:rPr>
                <w:t xml:space="preserve"> common understanding of</w:t>
              </w:r>
            </w:ins>
            <w:ins w:id="222" w:author="Qualcomm - Peng Cheng" w:date="2020-08-19T01:09:00Z">
              <w:r>
                <w:rPr>
                  <w:rFonts w:eastAsia="DengXian"/>
                  <w:lang w:eastAsia="zh-CN"/>
                </w:rPr>
                <w:t xml:space="preserve"> baseline procedure, how can we discuss its AS impact on the fly? </w:t>
              </w:r>
            </w:ins>
            <w:ins w:id="223" w:author="Qualcomm - Peng Cheng" w:date="2020-08-19T01:07:00Z">
              <w:r>
                <w:rPr>
                  <w:rFonts w:eastAsia="DengXian"/>
                  <w:lang w:eastAsia="zh-CN"/>
                </w:rPr>
                <w:t xml:space="preserve">We </w:t>
              </w:r>
            </w:ins>
            <w:ins w:id="224" w:author="Qualcomm - Peng Cheng" w:date="2020-08-19T01:06:00Z">
              <w:r>
                <w:rPr>
                  <w:rFonts w:eastAsia="DengXian"/>
                  <w:lang w:eastAsia="zh-CN"/>
                </w:rPr>
                <w:t xml:space="preserve">do plan to study </w:t>
              </w:r>
            </w:ins>
            <w:ins w:id="225" w:author="Qualcomm - Peng Cheng" w:date="2020-08-19T01:07:00Z">
              <w:r>
                <w:rPr>
                  <w:rFonts w:eastAsia="DengXian"/>
                  <w:lang w:eastAsia="zh-CN"/>
                </w:rPr>
                <w:t xml:space="preserve">its </w:t>
              </w:r>
            </w:ins>
            <w:ins w:id="226" w:author="Qualcomm - Peng Cheng" w:date="2020-08-19T01:06:00Z">
              <w:r>
                <w:rPr>
                  <w:rFonts w:eastAsia="DengXian"/>
                  <w:lang w:eastAsia="zh-CN"/>
                </w:rPr>
                <w:t>AS impact</w:t>
              </w:r>
            </w:ins>
            <w:ins w:id="227" w:author="Qualcomm - Peng Cheng" w:date="2020-08-19T01:07:00Z">
              <w:r>
                <w:rPr>
                  <w:rFonts w:eastAsia="DengXian"/>
                  <w:lang w:eastAsia="zh-CN"/>
                </w:rPr>
                <w:t xml:space="preserve">, e.g. </w:t>
              </w:r>
            </w:ins>
            <w:ins w:id="228"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29" w:author="Qualcomm - Peng Cheng" w:date="2020-08-19T01:04:00Z"/>
                <w:rFonts w:eastAsia="DengXian"/>
                <w:lang w:eastAsia="zh-CN"/>
              </w:rPr>
            </w:pPr>
            <w:ins w:id="230" w:author="Qualcomm - Peng Cheng" w:date="2020-08-19T01:12:00Z">
              <w:r>
                <w:rPr>
                  <w:rFonts w:eastAsia="DengXian"/>
                  <w:lang w:eastAsia="zh-CN"/>
                </w:rPr>
                <w:t xml:space="preserve">@OPPO: we are still not sure why </w:t>
              </w:r>
            </w:ins>
            <w:ins w:id="231" w:author="Qualcomm - Peng Cheng" w:date="2020-08-19T01:13:00Z">
              <w:r>
                <w:rPr>
                  <w:rFonts w:eastAsia="DengXian"/>
                  <w:lang w:eastAsia="zh-CN"/>
                </w:rPr>
                <w:t xml:space="preserve">RAN2 need to jump to study </w:t>
              </w:r>
            </w:ins>
            <w:ins w:id="232" w:author="Qualcomm - Peng Cheng" w:date="2020-08-19T01:12:00Z">
              <w:r>
                <w:rPr>
                  <w:rFonts w:eastAsia="DengXian"/>
                  <w:lang w:eastAsia="zh-CN"/>
                </w:rPr>
                <w:t xml:space="preserve">the </w:t>
              </w:r>
            </w:ins>
            <w:ins w:id="233" w:author="Qualcomm - Peng Cheng" w:date="2020-08-19T01:13:00Z">
              <w:r>
                <w:rPr>
                  <w:rFonts w:eastAsia="DengXian"/>
                  <w:lang w:eastAsia="zh-CN"/>
                </w:rPr>
                <w:t xml:space="preserve">impact of </w:t>
              </w:r>
            </w:ins>
            <w:ins w:id="234" w:author="Qualcomm - Peng Cheng" w:date="2020-08-19T01:12:00Z">
              <w:r>
                <w:rPr>
                  <w:rFonts w:eastAsia="DengXian"/>
                  <w:lang w:eastAsia="zh-CN"/>
                </w:rPr>
                <w:t>protocol stack with N3IWF</w:t>
              </w:r>
            </w:ins>
            <w:ins w:id="235" w:author="Qualcomm - Peng Cheng" w:date="2020-08-19T01:14:00Z">
              <w:r>
                <w:rPr>
                  <w:rFonts w:eastAsia="DengXian"/>
                  <w:lang w:eastAsia="zh-CN"/>
                </w:rPr>
                <w:t xml:space="preserve">, before the study of the </w:t>
              </w:r>
            </w:ins>
            <w:ins w:id="236" w:author="Qualcomm - Peng Cheng" w:date="2020-08-19T01:15:00Z">
              <w:r>
                <w:rPr>
                  <w:rFonts w:eastAsia="DengXian"/>
                  <w:lang w:eastAsia="zh-CN"/>
                </w:rPr>
                <w:t>one without N3IWF</w:t>
              </w:r>
            </w:ins>
            <w:ins w:id="237" w:author="Qualcomm - Peng Cheng" w:date="2020-08-19T01:14:00Z">
              <w:r>
                <w:rPr>
                  <w:rFonts w:eastAsia="DengXian"/>
                  <w:lang w:eastAsia="zh-CN"/>
                </w:rPr>
                <w:t xml:space="preserve"> is finished.</w:t>
              </w:r>
            </w:ins>
            <w:ins w:id="238" w:author="Qualcomm - Peng Cheng" w:date="2020-08-19T01:13:00Z">
              <w:r>
                <w:rPr>
                  <w:rFonts w:eastAsia="DengXian"/>
                  <w:lang w:eastAsia="zh-CN"/>
                </w:rPr>
                <w:t xml:space="preserve"> </w:t>
              </w:r>
            </w:ins>
          </w:p>
        </w:tc>
      </w:tr>
      <w:tr w:rsidR="001B0F50" w14:paraId="62DF8870" w14:textId="77777777">
        <w:trPr>
          <w:ins w:id="239" w:author="CATT" w:date="2020-08-19T14:03:00Z"/>
        </w:trPr>
        <w:tc>
          <w:tcPr>
            <w:tcW w:w="2122" w:type="dxa"/>
            <w:shd w:val="clear" w:color="auto" w:fill="auto"/>
          </w:tcPr>
          <w:p w14:paraId="31A3374D" w14:textId="77777777" w:rsidR="001B0F50" w:rsidRDefault="00465C57">
            <w:pPr>
              <w:rPr>
                <w:ins w:id="240" w:author="CATT" w:date="2020-08-19T14:03:00Z"/>
                <w:rFonts w:eastAsia="DengXian"/>
                <w:lang w:eastAsia="zh-CN"/>
              </w:rPr>
            </w:pPr>
            <w:ins w:id="241"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42" w:author="CATT" w:date="2020-08-19T14:03:00Z"/>
                <w:lang w:eastAsia="zh-CN"/>
              </w:rPr>
            </w:pPr>
            <w:ins w:id="243"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44" w:author="CATT" w:date="2020-08-19T14:03:00Z"/>
                <w:rFonts w:eastAsia="DengXian"/>
                <w:lang w:eastAsia="zh-CN"/>
              </w:rPr>
            </w:pPr>
            <w:ins w:id="245" w:author="CATT" w:date="2020-08-19T14:03:00Z">
              <w:r>
                <w:rPr>
                  <w:rFonts w:eastAsia="DengXian" w:hint="eastAsia"/>
                  <w:lang w:eastAsia="zh-CN"/>
                </w:rPr>
                <w:t>This section should be appear in the TR, but the details can refer to SA2 spec.</w:t>
              </w:r>
            </w:ins>
          </w:p>
        </w:tc>
      </w:tr>
      <w:tr w:rsidR="001B0F50" w14:paraId="58D0DCFE" w14:textId="77777777">
        <w:trPr>
          <w:ins w:id="246" w:author="Srinivasan, Nithin" w:date="2020-08-19T12:24:00Z"/>
        </w:trPr>
        <w:tc>
          <w:tcPr>
            <w:tcW w:w="2122" w:type="dxa"/>
            <w:shd w:val="clear" w:color="auto" w:fill="auto"/>
          </w:tcPr>
          <w:p w14:paraId="348229D9" w14:textId="77777777" w:rsidR="001B0F50" w:rsidRDefault="00465C57">
            <w:pPr>
              <w:rPr>
                <w:ins w:id="247" w:author="Srinivasan, Nithin" w:date="2020-08-19T12:24:00Z"/>
                <w:rFonts w:eastAsia="DengXian"/>
                <w:lang w:eastAsia="zh-CN"/>
              </w:rPr>
            </w:pPr>
            <w:ins w:id="248"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49" w:author="Srinivasan, Nithin" w:date="2020-08-19T12:24:00Z"/>
                <w:lang w:eastAsia="zh-CN"/>
              </w:rPr>
            </w:pPr>
            <w:ins w:id="250"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51" w:author="Srinivasan, Nithin" w:date="2020-08-19T12:24:00Z"/>
                <w:rFonts w:eastAsia="DengXian"/>
                <w:lang w:eastAsia="zh-CN"/>
              </w:rPr>
              <w:pPrChange w:id="252" w:author="Srinivasan, Nithin" w:date="2020-08-19T13:14:00Z">
                <w:pPr/>
              </w:pPrChange>
            </w:pPr>
            <w:ins w:id="253" w:author="Srinivasan, Nithin" w:date="2020-08-19T13:13:00Z">
              <w:r>
                <w:rPr>
                  <w:rFonts w:eastAsia="DengXian"/>
                  <w:lang w:eastAsia="zh-CN"/>
                </w:rPr>
                <w:t>Agree with QC, we can use this as a baseline and discuss aspects that impact the AS</w:t>
              </w:r>
            </w:ins>
          </w:p>
        </w:tc>
      </w:tr>
      <w:tr w:rsidR="001B0F50" w14:paraId="2D585969" w14:textId="77777777">
        <w:trPr>
          <w:ins w:id="254" w:author="Rui Wang(Huawei)" w:date="2020-08-19T23:56:00Z"/>
        </w:trPr>
        <w:tc>
          <w:tcPr>
            <w:tcW w:w="2122" w:type="dxa"/>
            <w:shd w:val="clear" w:color="auto" w:fill="auto"/>
          </w:tcPr>
          <w:p w14:paraId="5FBAEBA7" w14:textId="77777777" w:rsidR="001B0F50" w:rsidRDefault="00465C57">
            <w:pPr>
              <w:rPr>
                <w:ins w:id="255" w:author="Rui Wang(Huawei)" w:date="2020-08-19T23:56:00Z"/>
                <w:rFonts w:eastAsia="DengXian"/>
                <w:lang w:eastAsia="zh-CN"/>
              </w:rPr>
            </w:pPr>
            <w:ins w:id="25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57" w:author="Rui Wang(Huawei)" w:date="2020-08-19T23:56:00Z"/>
                <w:lang w:eastAsia="zh-CN"/>
              </w:rPr>
            </w:pPr>
          </w:p>
        </w:tc>
        <w:tc>
          <w:tcPr>
            <w:tcW w:w="5664" w:type="dxa"/>
            <w:shd w:val="clear" w:color="auto" w:fill="auto"/>
          </w:tcPr>
          <w:p w14:paraId="18526E26" w14:textId="77777777" w:rsidR="001B0F50" w:rsidRDefault="00465C57">
            <w:pPr>
              <w:jc w:val="both"/>
              <w:rPr>
                <w:ins w:id="258" w:author="Rui Wang(Huawei)" w:date="2020-08-19T23:56:00Z"/>
                <w:rFonts w:eastAsia="DengXian"/>
                <w:lang w:eastAsia="zh-CN"/>
              </w:rPr>
            </w:pPr>
            <w:ins w:id="25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trPr>
          <w:ins w:id="260" w:author="vivo(Boubacar)" w:date="2020-08-20T12:23:00Z"/>
        </w:trPr>
        <w:tc>
          <w:tcPr>
            <w:tcW w:w="2122" w:type="dxa"/>
            <w:shd w:val="clear" w:color="auto" w:fill="auto"/>
          </w:tcPr>
          <w:p w14:paraId="316ACE10" w14:textId="77777777" w:rsidR="001B0F50" w:rsidRDefault="00465C57">
            <w:pPr>
              <w:rPr>
                <w:ins w:id="261" w:author="vivo(Boubacar)" w:date="2020-08-20T12:23:00Z"/>
                <w:rFonts w:eastAsia="DengXian"/>
                <w:lang w:eastAsia="zh-CN"/>
              </w:rPr>
            </w:pPr>
            <w:ins w:id="26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263" w:author="vivo(Boubacar)" w:date="2020-08-20T12:23:00Z"/>
                <w:lang w:eastAsia="zh-CN"/>
              </w:rPr>
            </w:pPr>
            <w:ins w:id="264"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265" w:author="vivo(Boubacar)" w:date="2020-08-20T12:23:00Z"/>
                <w:rFonts w:eastAsia="DengXian"/>
                <w:lang w:eastAsia="zh-CN"/>
              </w:rPr>
            </w:pPr>
            <w:ins w:id="266" w:author="vivo(Boubacar)" w:date="2020-08-20T12:23:00Z">
              <w:r>
                <w:rPr>
                  <w:rFonts w:eastAsia="DengXian" w:hint="eastAsia"/>
                  <w:lang w:eastAsia="zh-CN"/>
                </w:rPr>
                <w:t>T</w:t>
              </w:r>
              <w:r>
                <w:rPr>
                  <w:rFonts w:eastAsia="DengXian"/>
                  <w:lang w:eastAsia="zh-CN"/>
                </w:rPr>
                <w:t xml:space="preserve">his </w:t>
              </w:r>
            </w:ins>
            <w:ins w:id="267" w:author="vivo(Boubacar)" w:date="2020-08-20T12:24:00Z">
              <w:r>
                <w:rPr>
                  <w:rFonts w:eastAsia="DengXian"/>
                  <w:lang w:eastAsia="zh-CN"/>
                </w:rPr>
                <w:t>F</w:t>
              </w:r>
            </w:ins>
            <w:ins w:id="268"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trPr>
          <w:ins w:id="269" w:author="ZTE(Weiqiang)" w:date="2020-08-20T14:14:00Z"/>
        </w:trPr>
        <w:tc>
          <w:tcPr>
            <w:tcW w:w="2122" w:type="dxa"/>
            <w:shd w:val="clear" w:color="auto" w:fill="auto"/>
          </w:tcPr>
          <w:p w14:paraId="7C24CDFF" w14:textId="77777777" w:rsidR="001B0F50" w:rsidRDefault="00465C57">
            <w:pPr>
              <w:rPr>
                <w:ins w:id="270" w:author="ZTE(Weiqiang)" w:date="2020-08-20T14:14:00Z"/>
                <w:rFonts w:eastAsia="DengXian"/>
                <w:lang w:eastAsia="zh-CN"/>
              </w:rPr>
            </w:pPr>
            <w:ins w:id="271"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272" w:author="ZTE(Weiqiang)" w:date="2020-08-20T14:14:00Z"/>
                <w:lang w:eastAsia="zh-CN"/>
              </w:rPr>
            </w:pPr>
            <w:ins w:id="273"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274" w:author="ZTE(Weiqiang)" w:date="2020-08-20T14:14:00Z"/>
                <w:rFonts w:eastAsia="DengXian"/>
                <w:lang w:eastAsia="zh-CN"/>
              </w:rPr>
            </w:pPr>
            <w:ins w:id="275" w:author="ZTE - Boyuan" w:date="2020-08-20T22:21:00Z">
              <w:r>
                <w:rPr>
                  <w:rFonts w:eastAsia="DengXian" w:hint="eastAsia"/>
                  <w:lang w:eastAsia="zh-CN"/>
                </w:rPr>
                <w:t>We also need to add more RAN2 related details below this figure in RAN2 TR.</w:t>
              </w:r>
            </w:ins>
          </w:p>
        </w:tc>
      </w:tr>
      <w:tr w:rsidR="009F7481" w14:paraId="29D2A14F" w14:textId="77777777">
        <w:trPr>
          <w:ins w:id="276" w:author="Lenovo" w:date="2020-08-20T16:36:00Z"/>
        </w:trPr>
        <w:tc>
          <w:tcPr>
            <w:tcW w:w="2122" w:type="dxa"/>
            <w:shd w:val="clear" w:color="auto" w:fill="auto"/>
          </w:tcPr>
          <w:p w14:paraId="3216AEF3" w14:textId="77777777" w:rsidR="009F7481" w:rsidRDefault="009F7481" w:rsidP="009F7481">
            <w:pPr>
              <w:rPr>
                <w:ins w:id="277" w:author="Lenovo" w:date="2020-08-20T16:36:00Z"/>
                <w:rFonts w:eastAsia="DengXian"/>
                <w:lang w:eastAsia="zh-CN"/>
              </w:rPr>
            </w:pPr>
            <w:ins w:id="278"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279" w:author="Lenovo" w:date="2020-08-20T16:36:00Z"/>
                <w:lang w:eastAsia="zh-CN"/>
              </w:rPr>
            </w:pPr>
            <w:ins w:id="280"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281" w:author="Lenovo" w:date="2020-08-20T16:36:00Z"/>
                <w:rFonts w:eastAsia="DengXian"/>
                <w:lang w:eastAsia="zh-CN"/>
              </w:rPr>
            </w:pPr>
            <w:ins w:id="282"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14:paraId="6343E3E7" w14:textId="77777777" w:rsidTr="00190936">
        <w:trPr>
          <w:ins w:id="28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F60DDE">
            <w:pPr>
              <w:rPr>
                <w:ins w:id="284" w:author="Apple - Zhibin Wu" w:date="2020-08-20T08:54:00Z"/>
                <w:rFonts w:eastAsia="DengXian"/>
                <w:lang w:eastAsia="zh-CN"/>
              </w:rPr>
            </w:pPr>
            <w:ins w:id="285" w:author="Nokia (GWO)" w:date="2020-08-20T16:41:00Z">
              <w:r>
                <w:rPr>
                  <w:rFonts w:eastAsia="DengXian"/>
                  <w:lang w:eastAsia="zh-CN"/>
                </w:rPr>
                <w:t>Nokia</w:t>
              </w:r>
            </w:ins>
          </w:p>
          <w:p w14:paraId="10831D82" w14:textId="09420CEC" w:rsidR="00D755E9" w:rsidRPr="00D755E9" w:rsidRDefault="00D755E9" w:rsidP="00D755E9">
            <w:pPr>
              <w:ind w:firstLine="1298"/>
              <w:rPr>
                <w:ins w:id="286" w:author="Nokia (GWO)" w:date="2020-08-20T16:41:00Z"/>
                <w:rFonts w:eastAsia="DengXian"/>
                <w:lang w:eastAsia="zh-CN"/>
              </w:rPr>
              <w:pPrChange w:id="28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F60DDE">
            <w:pPr>
              <w:rPr>
                <w:ins w:id="288" w:author="Nokia (GWO)" w:date="2020-08-20T16:41:00Z"/>
                <w:lang w:eastAsia="zh-CN"/>
              </w:rPr>
            </w:pPr>
            <w:ins w:id="28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F60DDE">
            <w:pPr>
              <w:jc w:val="both"/>
              <w:rPr>
                <w:ins w:id="290" w:author="Nokia (GWO)" w:date="2020-08-20T16:41:00Z"/>
                <w:rFonts w:eastAsia="DengXian"/>
                <w:lang w:eastAsia="zh-CN"/>
              </w:rPr>
            </w:pPr>
            <w:ins w:id="29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292" w:author="Nokia (GWO)" w:date="2020-08-20T16:42:00Z">
              <w:r>
                <w:rPr>
                  <w:rFonts w:eastAsia="DengXian"/>
                  <w:lang w:eastAsia="zh-CN"/>
                </w:rPr>
                <w:t>.)</w:t>
              </w:r>
            </w:ins>
          </w:p>
        </w:tc>
      </w:tr>
      <w:tr w:rsidR="00D755E9" w14:paraId="7843D439" w14:textId="77777777" w:rsidTr="00190936">
        <w:trPr>
          <w:ins w:id="29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294" w:author="Apple - Zhibin Wu" w:date="2020-08-20T08:54:00Z"/>
                <w:rFonts w:eastAsia="DengXian"/>
                <w:lang w:eastAsia="zh-CN"/>
              </w:rPr>
            </w:pPr>
            <w:ins w:id="29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296" w:author="Apple - Zhibin Wu" w:date="2020-08-20T08:54:00Z"/>
                <w:lang w:eastAsia="zh-CN"/>
              </w:rPr>
            </w:pPr>
            <w:ins w:id="29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298" w:author="Apple - Zhibin Wu" w:date="2020-08-20T08:54:00Z"/>
                <w:rFonts w:eastAsia="DengXian"/>
                <w:lang w:eastAsia="zh-CN"/>
              </w:rPr>
            </w:pPr>
            <w:ins w:id="299" w:author="Apple - Zhibin Wu" w:date="2020-08-20T08:54:00Z">
              <w:r>
                <w:rPr>
                  <w:rFonts w:eastAsia="DengXian"/>
                  <w:lang w:eastAsia="zh-CN"/>
                </w:rPr>
                <w:t>Agree with MediaTek that can be refer to SA2 TR. We do not see any RAN2 impact for this procedure.</w:t>
              </w:r>
            </w:ins>
          </w:p>
        </w:tc>
      </w:tr>
    </w:tbl>
    <w:p w14:paraId="3E8AF966" w14:textId="77777777" w:rsidR="001B0F50"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lastRenderedPageBreak/>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300" w:author="CATT" w:date="2020-08-19T14:03:00Z">
        <w:r>
          <w:rPr>
            <w:lang w:val="en-GB"/>
          </w:rPr>
          <w:delText>signaling</w:delText>
        </w:r>
      </w:del>
      <w:ins w:id="301"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02" w:author="CATT" w:date="2020-08-19T14:03:00Z">
        <w:r>
          <w:rPr>
            <w:lang w:val="en-GB"/>
          </w:rPr>
          <w:delText>signaling</w:delText>
        </w:r>
      </w:del>
      <w:ins w:id="303"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tc>
          <w:tcPr>
            <w:tcW w:w="2122" w:type="dxa"/>
            <w:shd w:val="clear" w:color="auto" w:fill="auto"/>
          </w:tcPr>
          <w:p w14:paraId="763DFFF3" w14:textId="77777777" w:rsidR="001B0F50" w:rsidRDefault="00465C57">
            <w:pPr>
              <w:rPr>
                <w:rFonts w:eastAsia="Times New Roman"/>
              </w:rPr>
            </w:pPr>
            <w:ins w:id="304"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05"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tc>
          <w:tcPr>
            <w:tcW w:w="2122" w:type="dxa"/>
            <w:shd w:val="clear" w:color="auto" w:fill="auto"/>
          </w:tcPr>
          <w:p w14:paraId="2ADE8C71" w14:textId="77777777" w:rsidR="001B0F50" w:rsidRDefault="00465C57">
            <w:pPr>
              <w:rPr>
                <w:rFonts w:eastAsia="Times New Roman"/>
              </w:rPr>
            </w:pPr>
            <w:ins w:id="306"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07"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trPr>
          <w:ins w:id="308" w:author="yang xing" w:date="2020-08-18T14:31:00Z"/>
        </w:trPr>
        <w:tc>
          <w:tcPr>
            <w:tcW w:w="2122" w:type="dxa"/>
            <w:shd w:val="clear" w:color="auto" w:fill="auto"/>
          </w:tcPr>
          <w:p w14:paraId="4EB3AEB8" w14:textId="77777777" w:rsidR="001B0F50" w:rsidRDefault="00465C57">
            <w:pPr>
              <w:rPr>
                <w:ins w:id="309" w:author="yang xing" w:date="2020-08-18T14:31:00Z"/>
                <w:rFonts w:eastAsia="Times New Roman"/>
              </w:rPr>
            </w:pPr>
            <w:ins w:id="310"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11" w:author="yang xing" w:date="2020-08-18T14:31:00Z"/>
                <w:rFonts w:eastAsia="Times New Roman"/>
              </w:rPr>
            </w:pPr>
            <w:ins w:id="312"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13" w:author="yang xing" w:date="2020-08-18T14:31:00Z"/>
                <w:rFonts w:eastAsia="Times New Roman"/>
              </w:rPr>
            </w:pPr>
          </w:p>
        </w:tc>
      </w:tr>
      <w:tr w:rsidR="001B0F50" w14:paraId="2B190E3A" w14:textId="77777777">
        <w:trPr>
          <w:ins w:id="314" w:author="OPPO (Qianxi)" w:date="2020-08-18T15:53:00Z"/>
        </w:trPr>
        <w:tc>
          <w:tcPr>
            <w:tcW w:w="2122" w:type="dxa"/>
            <w:shd w:val="clear" w:color="auto" w:fill="auto"/>
          </w:tcPr>
          <w:p w14:paraId="43E333BA" w14:textId="77777777" w:rsidR="001B0F50" w:rsidRDefault="00465C57">
            <w:pPr>
              <w:rPr>
                <w:ins w:id="315" w:author="OPPO (Qianxi)" w:date="2020-08-18T15:53:00Z"/>
                <w:lang w:eastAsia="zh-CN"/>
              </w:rPr>
            </w:pPr>
            <w:ins w:id="316"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17" w:author="OPPO (Qianxi)" w:date="2020-08-18T15:53:00Z"/>
                <w:lang w:eastAsia="zh-CN"/>
              </w:rPr>
            </w:pPr>
            <w:ins w:id="318"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319" w:author="OPPO (Qianxi)" w:date="2020-08-18T15:53:00Z"/>
                <w:rFonts w:eastAsia="Times New Roman"/>
              </w:rPr>
            </w:pPr>
            <w:ins w:id="320"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trPr>
          <w:ins w:id="321" w:author="Ericsson" w:date="2020-08-18T15:07:00Z"/>
        </w:trPr>
        <w:tc>
          <w:tcPr>
            <w:tcW w:w="2122" w:type="dxa"/>
            <w:shd w:val="clear" w:color="auto" w:fill="auto"/>
          </w:tcPr>
          <w:p w14:paraId="7B43A254" w14:textId="77777777" w:rsidR="001B0F50" w:rsidRDefault="00465C57">
            <w:pPr>
              <w:rPr>
                <w:ins w:id="322" w:author="Ericsson" w:date="2020-08-18T15:07:00Z"/>
                <w:rFonts w:eastAsia="DengXian"/>
                <w:lang w:eastAsia="zh-CN"/>
              </w:rPr>
            </w:pPr>
            <w:ins w:id="323"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324" w:author="Ericsson" w:date="2020-08-18T15:07:00Z"/>
                <w:rFonts w:eastAsia="DengXian"/>
                <w:lang w:eastAsia="zh-CN"/>
              </w:rPr>
            </w:pPr>
            <w:ins w:id="325"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326" w:author="Ericsson" w:date="2020-08-18T15:07:00Z"/>
                <w:rFonts w:eastAsia="DengXian"/>
                <w:lang w:eastAsia="zh-CN"/>
              </w:rPr>
            </w:pPr>
          </w:p>
        </w:tc>
      </w:tr>
      <w:tr w:rsidR="001B0F50" w14:paraId="7BD5377B" w14:textId="77777777">
        <w:trPr>
          <w:ins w:id="327" w:author="Qualcomm - Peng Cheng" w:date="2020-08-19T01:15:00Z"/>
        </w:trPr>
        <w:tc>
          <w:tcPr>
            <w:tcW w:w="2122" w:type="dxa"/>
            <w:shd w:val="clear" w:color="auto" w:fill="auto"/>
          </w:tcPr>
          <w:p w14:paraId="4E21B1B1" w14:textId="77777777" w:rsidR="001B0F50" w:rsidRDefault="00465C57">
            <w:pPr>
              <w:rPr>
                <w:ins w:id="328" w:author="Qualcomm - Peng Cheng" w:date="2020-08-19T01:15:00Z"/>
                <w:rFonts w:eastAsia="DengXian"/>
                <w:lang w:eastAsia="zh-CN"/>
              </w:rPr>
            </w:pPr>
            <w:ins w:id="329"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330" w:author="Qualcomm - Peng Cheng" w:date="2020-08-19T01:15:00Z"/>
                <w:rFonts w:eastAsia="DengXian"/>
                <w:lang w:eastAsia="zh-CN"/>
              </w:rPr>
            </w:pPr>
            <w:ins w:id="331"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332" w:author="Qualcomm - Peng Cheng" w:date="2020-08-19T01:15:00Z"/>
                <w:rFonts w:eastAsia="DengXian"/>
                <w:lang w:eastAsia="zh-CN"/>
              </w:rPr>
            </w:pPr>
            <w:ins w:id="333" w:author="Qualcomm - Peng Cheng" w:date="2020-08-19T01:16:00Z">
              <w:r>
                <w:rPr>
                  <w:rFonts w:eastAsia="DengXian"/>
                  <w:lang w:eastAsia="zh-CN"/>
                </w:rPr>
                <w:t xml:space="preserve">@OPPO, No, </w:t>
              </w:r>
            </w:ins>
            <w:ins w:id="334" w:author="Qualcomm - Peng Cheng" w:date="2020-08-19T01:19:00Z">
              <w:r>
                <w:rPr>
                  <w:rFonts w:eastAsia="DengXian"/>
                  <w:lang w:eastAsia="zh-CN"/>
                </w:rPr>
                <w:t xml:space="preserve">we think it is in scoping of this email discussion. And </w:t>
              </w:r>
            </w:ins>
            <w:ins w:id="335" w:author="Qualcomm - Peng Cheng" w:date="2020-08-19T01:16:00Z">
              <w:r>
                <w:rPr>
                  <w:rFonts w:eastAsia="DengXian"/>
                  <w:lang w:eastAsia="zh-CN"/>
                </w:rPr>
                <w:t xml:space="preserve">we sent </w:t>
              </w:r>
            </w:ins>
            <w:ins w:id="336" w:author="Qualcomm - Peng Cheng" w:date="2020-08-19T01:17:00Z">
              <w:r>
                <w:rPr>
                  <w:rFonts w:eastAsia="DengXian"/>
                  <w:lang w:eastAsia="zh-CN"/>
                </w:rPr>
                <w:t>this discussion document before the discovery discussion</w:t>
              </w:r>
            </w:ins>
            <w:ins w:id="337" w:author="Qualcomm - Peng Cheng" w:date="2020-08-19T01:18:00Z">
              <w:r>
                <w:rPr>
                  <w:rFonts w:eastAsia="DengXian"/>
                  <w:lang w:eastAsia="zh-CN"/>
                </w:rPr>
                <w:t xml:space="preserve"> 606</w:t>
              </w:r>
            </w:ins>
            <w:ins w:id="338" w:author="Qualcomm - Peng Cheng" w:date="2020-08-19T01:17:00Z">
              <w:r>
                <w:rPr>
                  <w:rFonts w:eastAsia="DengXian"/>
                  <w:lang w:eastAsia="zh-CN"/>
                </w:rPr>
                <w:t>.</w:t>
              </w:r>
            </w:ins>
          </w:p>
        </w:tc>
      </w:tr>
      <w:tr w:rsidR="001B0F50" w14:paraId="5D9ECDD8" w14:textId="77777777">
        <w:trPr>
          <w:ins w:id="339" w:author="CATT" w:date="2020-08-19T14:03:00Z"/>
        </w:trPr>
        <w:tc>
          <w:tcPr>
            <w:tcW w:w="2122" w:type="dxa"/>
            <w:shd w:val="clear" w:color="auto" w:fill="auto"/>
          </w:tcPr>
          <w:p w14:paraId="3DBE5FEC" w14:textId="77777777" w:rsidR="001B0F50" w:rsidRDefault="00465C57">
            <w:pPr>
              <w:rPr>
                <w:ins w:id="340" w:author="CATT" w:date="2020-08-19T14:03:00Z"/>
                <w:rFonts w:eastAsia="DengXian"/>
                <w:lang w:eastAsia="zh-CN"/>
              </w:rPr>
            </w:pPr>
            <w:ins w:id="341"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342" w:author="CATT" w:date="2020-08-19T14:03:00Z"/>
                <w:rFonts w:eastAsia="DengXian"/>
                <w:lang w:eastAsia="zh-CN"/>
              </w:rPr>
            </w:pPr>
            <w:ins w:id="343"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344" w:author="CATT" w:date="2020-08-19T14:03:00Z"/>
                <w:rFonts w:eastAsia="DengXian"/>
                <w:lang w:eastAsia="zh-CN"/>
              </w:rPr>
            </w:pPr>
          </w:p>
        </w:tc>
      </w:tr>
      <w:tr w:rsidR="001B0F50" w14:paraId="70C0938F" w14:textId="77777777">
        <w:trPr>
          <w:ins w:id="345" w:author="Srinivasan, Nithin" w:date="2020-08-19T12:25:00Z"/>
        </w:trPr>
        <w:tc>
          <w:tcPr>
            <w:tcW w:w="2122" w:type="dxa"/>
            <w:shd w:val="clear" w:color="auto" w:fill="auto"/>
          </w:tcPr>
          <w:p w14:paraId="304BD25A" w14:textId="77777777" w:rsidR="001B0F50" w:rsidRDefault="00465C57">
            <w:pPr>
              <w:rPr>
                <w:ins w:id="346" w:author="Srinivasan, Nithin" w:date="2020-08-19T12:25:00Z"/>
                <w:rFonts w:eastAsia="DengXian"/>
                <w:lang w:eastAsia="zh-CN"/>
              </w:rPr>
            </w:pPr>
            <w:ins w:id="347"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348" w:author="Srinivasan, Nithin" w:date="2020-08-19T12:25:00Z"/>
                <w:rFonts w:eastAsia="DengXian"/>
                <w:lang w:eastAsia="zh-CN"/>
              </w:rPr>
            </w:pPr>
            <w:ins w:id="349"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350" w:author="Srinivasan, Nithin" w:date="2020-08-19T12:25:00Z"/>
                <w:rFonts w:eastAsia="DengXian"/>
                <w:lang w:eastAsia="zh-CN"/>
              </w:rPr>
              <w:pPrChange w:id="351" w:author="Srinivasan, Nithin" w:date="2020-08-19T13:14:00Z">
                <w:pPr/>
              </w:pPrChange>
            </w:pPr>
            <w:ins w:id="352" w:author="Srinivasan, Nithin" w:date="2020-08-19T12:25:00Z">
              <w:r>
                <w:rPr>
                  <w:rFonts w:eastAsia="DengXian"/>
                  <w:lang w:eastAsia="zh-CN"/>
                </w:rPr>
                <w:t>We understand the views of the rapp</w:t>
              </w:r>
            </w:ins>
            <w:ins w:id="353" w:author="Srinivasan, Nithin" w:date="2020-08-19T12:26:00Z">
              <w:r>
                <w:rPr>
                  <w:rFonts w:eastAsia="DengXian"/>
                  <w:lang w:eastAsia="zh-CN"/>
                </w:rPr>
                <w:t xml:space="preserve">ortuer. </w:t>
              </w:r>
            </w:ins>
            <w:ins w:id="354" w:author="Srinivasan, Nithin" w:date="2020-08-19T12:27:00Z">
              <w:r>
                <w:rPr>
                  <w:rFonts w:eastAsia="DengXian"/>
                  <w:lang w:eastAsia="zh-CN"/>
                </w:rPr>
                <w:t xml:space="preserve">However, </w:t>
              </w:r>
            </w:ins>
            <w:ins w:id="355" w:author="Srinivasan, Nithin" w:date="2020-08-19T12:31:00Z">
              <w:r>
                <w:rPr>
                  <w:rFonts w:eastAsia="DengXian"/>
                  <w:lang w:eastAsia="zh-CN"/>
                </w:rPr>
                <w:t xml:space="preserve">similar to OPPO, </w:t>
              </w:r>
            </w:ins>
            <w:ins w:id="356" w:author="Srinivasan, Nithin" w:date="2020-08-19T12:27:00Z">
              <w:r>
                <w:rPr>
                  <w:rFonts w:eastAsia="DengXian"/>
                  <w:lang w:eastAsia="zh-CN"/>
                </w:rPr>
                <w:t xml:space="preserve">we </w:t>
              </w:r>
            </w:ins>
            <w:ins w:id="357" w:author="Srinivasan, Nithin" w:date="2020-08-19T12:30:00Z">
              <w:r>
                <w:rPr>
                  <w:rFonts w:eastAsia="DengXian"/>
                  <w:lang w:eastAsia="zh-CN"/>
                </w:rPr>
                <w:t xml:space="preserve">were </w:t>
              </w:r>
            </w:ins>
            <w:ins w:id="358" w:author="Srinivasan, Nithin" w:date="2020-08-19T12:31:00Z">
              <w:r>
                <w:rPr>
                  <w:rFonts w:eastAsia="DengXian"/>
                  <w:lang w:eastAsia="zh-CN"/>
                </w:rPr>
                <w:t xml:space="preserve">also </w:t>
              </w:r>
            </w:ins>
            <w:ins w:id="359" w:author="Srinivasan, Nithin" w:date="2020-08-19T12:30:00Z">
              <w:r>
                <w:rPr>
                  <w:rFonts w:eastAsia="DengXian"/>
                  <w:lang w:eastAsia="zh-CN"/>
                </w:rPr>
                <w:t xml:space="preserve">under the </w:t>
              </w:r>
            </w:ins>
            <w:ins w:id="360" w:author="Srinivasan, Nithin" w:date="2020-08-19T12:28:00Z">
              <w:r>
                <w:rPr>
                  <w:rFonts w:eastAsia="DengXian"/>
                  <w:lang w:eastAsia="zh-CN"/>
                </w:rPr>
                <w:t>similar assumption regarding the</w:t>
              </w:r>
            </w:ins>
            <w:ins w:id="361" w:author="Srinivasan, Nithin" w:date="2020-08-19T12:29:00Z">
              <w:r>
                <w:rPr>
                  <w:rFonts w:eastAsia="DengXian"/>
                  <w:lang w:eastAsia="zh-CN"/>
                </w:rPr>
                <w:t xml:space="preserve"> differentitation between</w:t>
              </w:r>
            </w:ins>
            <w:ins w:id="362" w:author="Srinivasan, Nithin" w:date="2020-08-19T12:28:00Z">
              <w:r>
                <w:rPr>
                  <w:rFonts w:eastAsia="DengXian"/>
                  <w:lang w:eastAsia="zh-CN"/>
                </w:rPr>
                <w:t xml:space="preserve"> authorization</w:t>
              </w:r>
            </w:ins>
            <w:ins w:id="363" w:author="Srinivasan, Nithin" w:date="2020-08-19T12:30:00Z">
              <w:r>
                <w:rPr>
                  <w:rFonts w:eastAsia="DengXian"/>
                  <w:lang w:eastAsia="zh-CN"/>
                </w:rPr>
                <w:t xml:space="preserve"> for discovery</w:t>
              </w:r>
            </w:ins>
            <w:ins w:id="364" w:author="Srinivasan, Nithin" w:date="2020-08-19T13:14:00Z">
              <w:r>
                <w:rPr>
                  <w:rFonts w:eastAsia="DengXian"/>
                  <w:lang w:eastAsia="zh-CN"/>
                </w:rPr>
                <w:t xml:space="preserve"> and </w:t>
              </w:r>
            </w:ins>
            <w:ins w:id="365" w:author="Srinivasan, Nithin" w:date="2020-08-19T12:29:00Z">
              <w:r>
                <w:rPr>
                  <w:rFonts w:eastAsia="DengXian"/>
                  <w:lang w:eastAsia="zh-CN"/>
                </w:rPr>
                <w:t>authentication of a PDU session</w:t>
              </w:r>
            </w:ins>
            <w:ins w:id="366" w:author="Srinivasan, Nithin" w:date="2020-08-19T12:28:00Z">
              <w:r>
                <w:rPr>
                  <w:rFonts w:eastAsia="DengXian"/>
                  <w:lang w:eastAsia="zh-CN"/>
                </w:rPr>
                <w:t xml:space="preserve"> </w:t>
              </w:r>
            </w:ins>
            <w:ins w:id="367" w:author="Srinivasan, Nithin" w:date="2020-08-19T12:26:00Z">
              <w:r>
                <w:rPr>
                  <w:rFonts w:eastAsia="DengXian"/>
                  <w:lang w:eastAsia="zh-CN"/>
                </w:rPr>
                <w:t xml:space="preserve"> </w:t>
              </w:r>
            </w:ins>
          </w:p>
        </w:tc>
      </w:tr>
      <w:tr w:rsidR="001B0F50" w14:paraId="39F0B712" w14:textId="77777777">
        <w:trPr>
          <w:ins w:id="368" w:author="Rui Wang(Huawei)" w:date="2020-08-19T23:57:00Z"/>
        </w:trPr>
        <w:tc>
          <w:tcPr>
            <w:tcW w:w="2122" w:type="dxa"/>
            <w:shd w:val="clear" w:color="auto" w:fill="auto"/>
          </w:tcPr>
          <w:p w14:paraId="26E9DAFF" w14:textId="77777777" w:rsidR="001B0F50" w:rsidRDefault="00465C57">
            <w:pPr>
              <w:rPr>
                <w:ins w:id="369" w:author="Rui Wang(Huawei)" w:date="2020-08-19T23:57:00Z"/>
                <w:rFonts w:eastAsia="DengXian"/>
                <w:lang w:eastAsia="zh-CN"/>
              </w:rPr>
            </w:pPr>
            <w:ins w:id="370"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371" w:author="Rui Wang(Huawei)" w:date="2020-08-19T23:57:00Z"/>
                <w:rFonts w:eastAsia="DengXian"/>
                <w:lang w:eastAsia="zh-CN"/>
              </w:rPr>
            </w:pPr>
            <w:ins w:id="372" w:author="Rui Wang(Huawei)" w:date="2020-08-19T23:57:00Z">
              <w:r>
                <w:rPr>
                  <w:rFonts w:eastAsia="DengXian" w:hint="eastAsia"/>
                  <w:lang w:eastAsia="zh-CN"/>
                </w:rPr>
                <w:t>Y</w:t>
              </w:r>
              <w:r>
                <w:rPr>
                  <w:rFonts w:eastAsia="DengXian"/>
                  <w:lang w:eastAsia="zh-CN"/>
                </w:rPr>
                <w:t>es</w:t>
              </w:r>
            </w:ins>
            <w:ins w:id="373"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374" w:author="Rui Wang(Huawei)" w:date="2020-08-19T23:57:00Z"/>
                <w:rFonts w:eastAsia="DengXian"/>
                <w:lang w:eastAsia="zh-CN"/>
              </w:rPr>
            </w:pPr>
            <w:ins w:id="375"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trPr>
          <w:ins w:id="376" w:author="vivo(Boubacar)" w:date="2020-08-20T12:24:00Z"/>
        </w:trPr>
        <w:tc>
          <w:tcPr>
            <w:tcW w:w="2122" w:type="dxa"/>
            <w:shd w:val="clear" w:color="auto" w:fill="auto"/>
          </w:tcPr>
          <w:p w14:paraId="62ABF385" w14:textId="77777777" w:rsidR="001B0F50" w:rsidRDefault="00465C57">
            <w:pPr>
              <w:rPr>
                <w:ins w:id="377" w:author="vivo(Boubacar)" w:date="2020-08-20T12:24:00Z"/>
                <w:rFonts w:eastAsia="DengXian"/>
                <w:lang w:eastAsia="zh-CN"/>
              </w:rPr>
            </w:pPr>
            <w:ins w:id="378"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379" w:author="vivo(Boubacar)" w:date="2020-08-20T12:24:00Z"/>
                <w:rFonts w:eastAsia="DengXian"/>
                <w:lang w:eastAsia="zh-CN"/>
              </w:rPr>
            </w:pPr>
            <w:ins w:id="380"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381" w:author="vivo(Boubacar)" w:date="2020-08-20T12:24:00Z"/>
                <w:rFonts w:eastAsia="DengXian"/>
                <w:lang w:eastAsia="zh-CN"/>
              </w:rPr>
            </w:pPr>
            <w:ins w:id="382"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trPr>
          <w:ins w:id="383" w:author="ZTE(Weiqiang)" w:date="2020-08-20T14:17:00Z"/>
        </w:trPr>
        <w:tc>
          <w:tcPr>
            <w:tcW w:w="2122" w:type="dxa"/>
            <w:shd w:val="clear" w:color="auto" w:fill="auto"/>
          </w:tcPr>
          <w:p w14:paraId="3DDF6B1B" w14:textId="77777777" w:rsidR="001B0F50" w:rsidRDefault="00465C57">
            <w:pPr>
              <w:rPr>
                <w:ins w:id="384" w:author="ZTE(Weiqiang)" w:date="2020-08-20T14:17:00Z"/>
                <w:rFonts w:eastAsia="DengXian"/>
                <w:lang w:eastAsia="zh-CN"/>
              </w:rPr>
            </w:pPr>
            <w:ins w:id="385" w:author="ZTE - Boyuan" w:date="2020-08-20T22:22:00Z">
              <w:r>
                <w:rPr>
                  <w:rFonts w:eastAsia="DengXian" w:hint="eastAsia"/>
                  <w:lang w:eastAsia="zh-CN"/>
                </w:rPr>
                <w:lastRenderedPageBreak/>
                <w:t>ZTE</w:t>
              </w:r>
            </w:ins>
          </w:p>
        </w:tc>
        <w:tc>
          <w:tcPr>
            <w:tcW w:w="1842" w:type="dxa"/>
            <w:shd w:val="clear" w:color="auto" w:fill="auto"/>
          </w:tcPr>
          <w:p w14:paraId="3F1CC399" w14:textId="77777777" w:rsidR="001B0F50" w:rsidRDefault="00465C57">
            <w:pPr>
              <w:rPr>
                <w:ins w:id="386" w:author="ZTE(Weiqiang)" w:date="2020-08-20T14:17:00Z"/>
                <w:rFonts w:eastAsia="DengXian"/>
                <w:lang w:eastAsia="zh-CN"/>
              </w:rPr>
            </w:pPr>
            <w:ins w:id="387"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388" w:author="ZTE(Weiqiang)" w:date="2020-08-20T14:17:00Z"/>
                <w:rFonts w:eastAsia="DengXian"/>
                <w:lang w:eastAsia="zh-CN"/>
              </w:rPr>
            </w:pPr>
          </w:p>
        </w:tc>
      </w:tr>
      <w:tr w:rsidR="009F7481" w14:paraId="6C849A4B" w14:textId="77777777">
        <w:trPr>
          <w:ins w:id="389" w:author="Lenovo" w:date="2020-08-20T16:36:00Z"/>
        </w:trPr>
        <w:tc>
          <w:tcPr>
            <w:tcW w:w="2122" w:type="dxa"/>
            <w:shd w:val="clear" w:color="auto" w:fill="auto"/>
          </w:tcPr>
          <w:p w14:paraId="3A046001" w14:textId="77777777" w:rsidR="009F7481" w:rsidRDefault="009F7481" w:rsidP="009F7481">
            <w:pPr>
              <w:rPr>
                <w:ins w:id="390" w:author="Lenovo" w:date="2020-08-20T16:36:00Z"/>
                <w:rFonts w:eastAsia="DengXian"/>
                <w:lang w:eastAsia="zh-CN"/>
              </w:rPr>
            </w:pPr>
            <w:ins w:id="391"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392" w:author="Lenovo" w:date="2020-08-20T16:36:00Z"/>
                <w:rFonts w:eastAsia="DengXian"/>
                <w:lang w:eastAsia="zh-CN"/>
              </w:rPr>
            </w:pPr>
            <w:ins w:id="393"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394" w:author="Lenovo" w:date="2020-08-20T16:36:00Z"/>
                <w:rFonts w:eastAsia="DengXian"/>
                <w:lang w:eastAsia="zh-CN"/>
              </w:rPr>
            </w:pPr>
            <w:ins w:id="395" w:author="Lenovo" w:date="2020-08-20T16:36:00Z">
              <w:r>
                <w:rPr>
                  <w:rFonts w:eastAsia="DengXian"/>
                  <w:lang w:eastAsia="zh-CN"/>
                </w:rPr>
                <w:t>No RAN2 impact is foreseen here.</w:t>
              </w:r>
            </w:ins>
          </w:p>
        </w:tc>
      </w:tr>
      <w:tr w:rsidR="00190936" w14:paraId="32677A9E" w14:textId="77777777" w:rsidTr="00190936">
        <w:trPr>
          <w:ins w:id="396"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F60DDE">
            <w:pPr>
              <w:rPr>
                <w:ins w:id="397" w:author="Nokia (GWO)" w:date="2020-08-20T16:42:00Z"/>
                <w:rFonts w:eastAsia="DengXian"/>
                <w:lang w:eastAsia="zh-CN"/>
              </w:rPr>
            </w:pPr>
            <w:ins w:id="398"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F60DDE">
            <w:pPr>
              <w:rPr>
                <w:ins w:id="399" w:author="Nokia (GWO)" w:date="2020-08-20T16:42:00Z"/>
                <w:rFonts w:eastAsia="DengXian"/>
                <w:lang w:eastAsia="zh-CN"/>
              </w:rPr>
            </w:pPr>
            <w:ins w:id="400"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F60DDE">
            <w:pPr>
              <w:jc w:val="both"/>
              <w:rPr>
                <w:ins w:id="401" w:author="Nokia (GWO)" w:date="2020-08-20T16:42:00Z"/>
                <w:rFonts w:eastAsia="DengXian"/>
                <w:lang w:eastAsia="zh-CN"/>
              </w:rPr>
            </w:pPr>
          </w:p>
        </w:tc>
      </w:tr>
      <w:tr w:rsidR="00D755E9" w14:paraId="3D505858" w14:textId="77777777" w:rsidTr="00190936">
        <w:trPr>
          <w:ins w:id="40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03" w:author="Apple - Zhibin Wu" w:date="2020-08-20T08:55:00Z"/>
                <w:rFonts w:eastAsia="DengXian"/>
                <w:lang w:eastAsia="zh-CN"/>
              </w:rPr>
            </w:pPr>
            <w:ins w:id="40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05" w:author="Apple - Zhibin Wu" w:date="2020-08-20T08:55:00Z"/>
                <w:rFonts w:eastAsia="DengXian"/>
                <w:lang w:eastAsia="zh-CN"/>
              </w:rPr>
            </w:pPr>
            <w:ins w:id="406"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07" w:author="Apple - Zhibin Wu" w:date="2020-08-20T08:55: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408">
          <w:tblGrid>
            <w:gridCol w:w="2122"/>
            <w:gridCol w:w="1842"/>
            <w:gridCol w:w="5664"/>
          </w:tblGrid>
        </w:tblGridChange>
      </w:tblGrid>
      <w:tr w:rsidR="001B0F50" w14:paraId="6C70D962" w14:textId="77777777">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tc>
          <w:tcPr>
            <w:tcW w:w="2122" w:type="dxa"/>
            <w:shd w:val="clear" w:color="auto" w:fill="auto"/>
          </w:tcPr>
          <w:p w14:paraId="405068C8" w14:textId="77777777" w:rsidR="001B0F50" w:rsidRDefault="00465C57">
            <w:pPr>
              <w:rPr>
                <w:rFonts w:eastAsia="Times New Roman"/>
              </w:rPr>
            </w:pPr>
            <w:ins w:id="409"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410"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tc>
          <w:tcPr>
            <w:tcW w:w="2122" w:type="dxa"/>
            <w:shd w:val="clear" w:color="auto" w:fill="auto"/>
          </w:tcPr>
          <w:p w14:paraId="2C914914" w14:textId="77777777" w:rsidR="001B0F50" w:rsidRDefault="00465C57">
            <w:pPr>
              <w:rPr>
                <w:rFonts w:eastAsia="Times New Roman"/>
              </w:rPr>
            </w:pPr>
            <w:ins w:id="411"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412"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413"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trPr>
          <w:ins w:id="414" w:author="yang xing" w:date="2020-08-18T14:31:00Z"/>
        </w:trPr>
        <w:tc>
          <w:tcPr>
            <w:tcW w:w="2122" w:type="dxa"/>
            <w:shd w:val="clear" w:color="auto" w:fill="auto"/>
          </w:tcPr>
          <w:p w14:paraId="21B20E97" w14:textId="77777777" w:rsidR="001B0F50" w:rsidRDefault="00465C57">
            <w:pPr>
              <w:rPr>
                <w:ins w:id="415" w:author="yang xing" w:date="2020-08-18T14:31:00Z"/>
                <w:rFonts w:eastAsia="Times New Roman"/>
              </w:rPr>
            </w:pPr>
            <w:ins w:id="416"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417" w:author="yang xing" w:date="2020-08-18T14:31:00Z"/>
                <w:rFonts w:eastAsia="Times New Roman"/>
              </w:rPr>
            </w:pPr>
            <w:ins w:id="418"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419" w:author="yang xing" w:date="2020-08-18T14:31:00Z"/>
                <w:rFonts w:eastAsia="Times New Roman"/>
              </w:rPr>
            </w:pPr>
          </w:p>
        </w:tc>
      </w:tr>
      <w:tr w:rsidR="001B0F50" w14:paraId="6331FA07" w14:textId="77777777">
        <w:trPr>
          <w:ins w:id="420" w:author="OPPO (Qianxi)" w:date="2020-08-18T15:53:00Z"/>
        </w:trPr>
        <w:tc>
          <w:tcPr>
            <w:tcW w:w="2122" w:type="dxa"/>
            <w:shd w:val="clear" w:color="auto" w:fill="auto"/>
          </w:tcPr>
          <w:p w14:paraId="27537A99" w14:textId="77777777" w:rsidR="001B0F50" w:rsidRDefault="00465C57">
            <w:pPr>
              <w:rPr>
                <w:ins w:id="421" w:author="OPPO (Qianxi)" w:date="2020-08-18T15:53:00Z"/>
                <w:lang w:eastAsia="zh-CN"/>
              </w:rPr>
            </w:pPr>
            <w:ins w:id="42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423" w:author="OPPO (Qianxi)" w:date="2020-08-18T15:53:00Z"/>
                <w:lang w:eastAsia="zh-CN"/>
              </w:rPr>
            </w:pPr>
            <w:ins w:id="424"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425" w:author="OPPO (Qianxi)" w:date="2020-08-18T15:53:00Z"/>
                <w:rFonts w:eastAsia="Times New Roman"/>
              </w:rPr>
            </w:pPr>
            <w:ins w:id="426"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trPr>
          <w:ins w:id="427" w:author="Ericsson" w:date="2020-08-18T15:08:00Z"/>
        </w:trPr>
        <w:tc>
          <w:tcPr>
            <w:tcW w:w="2122" w:type="dxa"/>
            <w:shd w:val="clear" w:color="auto" w:fill="auto"/>
          </w:tcPr>
          <w:p w14:paraId="0F51C0C7" w14:textId="77777777" w:rsidR="001B0F50" w:rsidRDefault="00465C57">
            <w:pPr>
              <w:rPr>
                <w:ins w:id="428" w:author="Ericsson" w:date="2020-08-18T15:08:00Z"/>
                <w:rFonts w:eastAsia="DengXian"/>
                <w:lang w:eastAsia="zh-CN"/>
              </w:rPr>
            </w:pPr>
            <w:ins w:id="429"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430" w:author="Ericsson" w:date="2020-08-18T15:08:00Z"/>
                <w:rFonts w:eastAsia="DengXian"/>
                <w:lang w:eastAsia="zh-CN"/>
              </w:rPr>
            </w:pPr>
            <w:ins w:id="431"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432" w:author="Ericsson" w:date="2020-08-18T15:08:00Z"/>
                <w:rFonts w:eastAsia="DengXian"/>
                <w:lang w:eastAsia="zh-CN"/>
              </w:rPr>
            </w:pPr>
            <w:ins w:id="433"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trPr>
          <w:ins w:id="434" w:author="Qualcomm - Peng Cheng" w:date="2020-08-19T01:20:00Z"/>
        </w:trPr>
        <w:tc>
          <w:tcPr>
            <w:tcW w:w="2122" w:type="dxa"/>
            <w:shd w:val="clear" w:color="auto" w:fill="auto"/>
          </w:tcPr>
          <w:p w14:paraId="56D97E08" w14:textId="77777777" w:rsidR="001B0F50" w:rsidRDefault="00465C57">
            <w:pPr>
              <w:rPr>
                <w:ins w:id="435" w:author="Qualcomm - Peng Cheng" w:date="2020-08-19T01:20:00Z"/>
                <w:rFonts w:eastAsia="DengXian"/>
                <w:lang w:eastAsia="zh-CN"/>
              </w:rPr>
            </w:pPr>
            <w:ins w:id="436"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437" w:author="Qualcomm - Peng Cheng" w:date="2020-08-19T01:20:00Z"/>
                <w:rFonts w:eastAsia="DengXian"/>
                <w:lang w:eastAsia="zh-CN"/>
              </w:rPr>
            </w:pPr>
            <w:ins w:id="438"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439" w:author="Qualcomm - Peng Cheng" w:date="2020-08-19T01:20:00Z"/>
                <w:rFonts w:eastAsia="DengXian"/>
                <w:lang w:eastAsia="zh-CN"/>
              </w:rPr>
            </w:pPr>
            <w:ins w:id="440" w:author="Qualcomm - Peng Cheng" w:date="2020-08-19T01:21:00Z">
              <w:r>
                <w:rPr>
                  <w:rFonts w:eastAsia="DengXian"/>
                  <w:lang w:eastAsia="zh-CN"/>
                </w:rPr>
                <w:t xml:space="preserve">We have same understanding as Ericsson. </w:t>
              </w:r>
            </w:ins>
            <w:ins w:id="441" w:author="Qualcomm - Peng Cheng" w:date="2020-08-19T01:23:00Z">
              <w:r>
                <w:rPr>
                  <w:rFonts w:eastAsia="DengXian"/>
                  <w:lang w:eastAsia="zh-CN"/>
                </w:rPr>
                <w:t>The intention is just to confirm the legacy procedure can be reused. In addition, w</w:t>
              </w:r>
            </w:ins>
            <w:ins w:id="442" w:author="Qualcomm - Peng Cheng" w:date="2020-08-19T01:22:00Z">
              <w:r>
                <w:rPr>
                  <w:rFonts w:eastAsia="DengXian"/>
                  <w:lang w:eastAsia="zh-CN"/>
                </w:rPr>
                <w:t xml:space="preserve">e are not sure how PC5-RRC can be established if we don’t have PC5-S. </w:t>
              </w:r>
            </w:ins>
          </w:p>
        </w:tc>
      </w:tr>
      <w:tr w:rsidR="001B0F50" w14:paraId="716A75B8" w14:textId="77777777">
        <w:trPr>
          <w:ins w:id="443" w:author="CATT" w:date="2020-08-19T14:03:00Z"/>
        </w:trPr>
        <w:tc>
          <w:tcPr>
            <w:tcW w:w="2122" w:type="dxa"/>
            <w:shd w:val="clear" w:color="auto" w:fill="auto"/>
          </w:tcPr>
          <w:p w14:paraId="280B035C" w14:textId="77777777" w:rsidR="001B0F50" w:rsidRDefault="00465C57">
            <w:pPr>
              <w:rPr>
                <w:ins w:id="444" w:author="CATT" w:date="2020-08-19T14:03:00Z"/>
                <w:rFonts w:eastAsia="DengXian"/>
                <w:lang w:eastAsia="zh-CN"/>
              </w:rPr>
            </w:pPr>
            <w:ins w:id="445"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446" w:author="CATT" w:date="2020-08-19T14:03:00Z"/>
                <w:rFonts w:eastAsia="DengXian"/>
                <w:lang w:eastAsia="zh-CN"/>
              </w:rPr>
            </w:pPr>
            <w:ins w:id="447"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448" w:author="CATT" w:date="2020-08-19T14:03:00Z"/>
                <w:rFonts w:eastAsia="DengXian"/>
                <w:lang w:eastAsia="zh-CN"/>
              </w:rPr>
            </w:pPr>
            <w:ins w:id="449" w:author="CATT" w:date="2020-08-19T14:04:00Z">
              <w:r>
                <w:rPr>
                  <w:rFonts w:eastAsia="DengXian" w:hint="eastAsia"/>
                  <w:lang w:eastAsia="zh-CN"/>
                </w:rPr>
                <w:t>But the PC5-S signaling content may be different, which depends on SA2 design.</w:t>
              </w:r>
            </w:ins>
          </w:p>
        </w:tc>
      </w:tr>
      <w:tr w:rsidR="001B0F50" w14:paraId="3C728DC1" w14:textId="77777777">
        <w:trPr>
          <w:ins w:id="450" w:author="Srinivasan, Nithin" w:date="2020-08-19T12:32:00Z"/>
        </w:trPr>
        <w:tc>
          <w:tcPr>
            <w:tcW w:w="2122" w:type="dxa"/>
            <w:shd w:val="clear" w:color="auto" w:fill="auto"/>
          </w:tcPr>
          <w:p w14:paraId="1C331339" w14:textId="77777777" w:rsidR="001B0F50" w:rsidRDefault="00465C57">
            <w:pPr>
              <w:rPr>
                <w:ins w:id="451" w:author="Srinivasan, Nithin" w:date="2020-08-19T12:32:00Z"/>
                <w:rFonts w:eastAsia="DengXian"/>
                <w:lang w:eastAsia="zh-CN"/>
              </w:rPr>
            </w:pPr>
            <w:ins w:id="452"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453" w:author="Srinivasan, Nithin" w:date="2020-08-19T12:32:00Z"/>
                <w:rFonts w:eastAsia="DengXian"/>
                <w:lang w:eastAsia="zh-CN"/>
              </w:rPr>
            </w:pPr>
            <w:ins w:id="454"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455" w:author="Srinivasan, Nithin" w:date="2020-08-19T12:32:00Z"/>
                <w:rFonts w:eastAsia="DengXian"/>
                <w:lang w:eastAsia="zh-CN"/>
              </w:rPr>
            </w:pPr>
            <w:ins w:id="456" w:author="Srinivasan, Nithin" w:date="2020-08-19T12:32:00Z">
              <w:r>
                <w:rPr>
                  <w:rFonts w:eastAsia="DengXian"/>
                  <w:lang w:eastAsia="zh-CN"/>
                </w:rPr>
                <w:t>Agree with Ericsson</w:t>
              </w:r>
            </w:ins>
          </w:p>
        </w:tc>
      </w:tr>
      <w:tr w:rsidR="001B0F50" w14:paraId="32E5C6FA" w14:textId="77777777">
        <w:trPr>
          <w:ins w:id="457" w:author="Rui Wang(Huawei)" w:date="2020-08-19T23:58:00Z"/>
        </w:trPr>
        <w:tc>
          <w:tcPr>
            <w:tcW w:w="2122" w:type="dxa"/>
            <w:shd w:val="clear" w:color="auto" w:fill="auto"/>
          </w:tcPr>
          <w:p w14:paraId="11B4FF2E" w14:textId="77777777" w:rsidR="001B0F50" w:rsidRDefault="00465C57">
            <w:pPr>
              <w:rPr>
                <w:ins w:id="458" w:author="Rui Wang(Huawei)" w:date="2020-08-19T23:58:00Z"/>
                <w:rFonts w:eastAsia="DengXian"/>
                <w:lang w:eastAsia="zh-CN"/>
              </w:rPr>
            </w:pPr>
            <w:ins w:id="459"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460" w:author="Rui Wang(Huawei)" w:date="2020-08-19T23:58:00Z"/>
                <w:rFonts w:eastAsia="DengXian"/>
                <w:lang w:eastAsia="zh-CN"/>
              </w:rPr>
            </w:pPr>
            <w:ins w:id="461"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462" w:author="Rui Wang(Huawei)" w:date="2020-08-19T23:58:00Z"/>
                <w:rFonts w:eastAsia="DengXian"/>
                <w:lang w:eastAsia="zh-CN"/>
              </w:rPr>
            </w:pPr>
          </w:p>
        </w:tc>
      </w:tr>
      <w:tr w:rsidR="001B0F50" w14:paraId="17A56A32" w14:textId="77777777"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3"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464" w:author="vivo(Boubacar)" w:date="2020-08-20T12:25:00Z"/>
        </w:trPr>
        <w:tc>
          <w:tcPr>
            <w:tcW w:w="2122" w:type="dxa"/>
            <w:shd w:val="clear" w:color="auto" w:fill="auto"/>
            <w:tcPrChange w:id="465" w:author="ZTE - Boyuan" w:date="2020-08-20T22:22:00Z">
              <w:tcPr>
                <w:tcW w:w="2122" w:type="dxa"/>
                <w:shd w:val="clear" w:color="auto" w:fill="auto"/>
              </w:tcPr>
            </w:tcPrChange>
          </w:tcPr>
          <w:p w14:paraId="340F2602" w14:textId="77777777" w:rsidR="001B0F50" w:rsidRDefault="00465C57">
            <w:pPr>
              <w:rPr>
                <w:ins w:id="466" w:author="vivo(Boubacar)" w:date="2020-08-20T12:25:00Z"/>
                <w:rFonts w:eastAsia="DengXian"/>
                <w:lang w:eastAsia="zh-CN"/>
              </w:rPr>
            </w:pPr>
            <w:ins w:id="467"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468" w:author="ZTE - Boyuan" w:date="2020-08-20T22:22:00Z">
              <w:tcPr>
                <w:tcW w:w="1842" w:type="dxa"/>
                <w:shd w:val="clear" w:color="auto" w:fill="auto"/>
              </w:tcPr>
            </w:tcPrChange>
          </w:tcPr>
          <w:p w14:paraId="4431F59D" w14:textId="77777777" w:rsidR="001B0F50" w:rsidRDefault="00465C57">
            <w:pPr>
              <w:rPr>
                <w:ins w:id="469" w:author="vivo(Boubacar)" w:date="2020-08-20T12:25:00Z"/>
                <w:rFonts w:eastAsia="DengXian"/>
                <w:lang w:eastAsia="zh-CN"/>
              </w:rPr>
            </w:pPr>
            <w:ins w:id="470"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471" w:author="ZTE - Boyuan" w:date="2020-08-20T22:22:00Z">
              <w:tcPr>
                <w:tcW w:w="5664" w:type="dxa"/>
                <w:shd w:val="clear" w:color="auto" w:fill="auto"/>
              </w:tcPr>
            </w:tcPrChange>
          </w:tcPr>
          <w:p w14:paraId="4BA86E89" w14:textId="77777777" w:rsidR="001B0F50" w:rsidRDefault="00465C57">
            <w:pPr>
              <w:rPr>
                <w:ins w:id="472" w:author="vivo(Boubacar)" w:date="2020-08-20T12:25:00Z"/>
                <w:rFonts w:eastAsia="DengXian"/>
                <w:lang w:eastAsia="zh-CN"/>
              </w:rPr>
            </w:pPr>
            <w:ins w:id="473"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474" w:author="vivo(Boubacar)" w:date="2020-08-20T12:26:00Z">
              <w:r>
                <w:rPr>
                  <w:rFonts w:eastAsia="DengXian"/>
                  <w:lang w:eastAsia="zh-CN"/>
                </w:rPr>
                <w:t>ing</w:t>
              </w:r>
            </w:ins>
            <w:ins w:id="475"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trPr>
          <w:ins w:id="476" w:author="ZTE(Weiqiang)" w:date="2020-08-20T14:17:00Z"/>
        </w:trPr>
        <w:tc>
          <w:tcPr>
            <w:tcW w:w="2122" w:type="dxa"/>
            <w:shd w:val="clear" w:color="auto" w:fill="auto"/>
          </w:tcPr>
          <w:p w14:paraId="3FE7AD45" w14:textId="77777777" w:rsidR="001B0F50" w:rsidRDefault="00465C57">
            <w:pPr>
              <w:rPr>
                <w:ins w:id="477" w:author="ZTE(Weiqiang)" w:date="2020-08-20T14:17:00Z"/>
                <w:rFonts w:eastAsia="DengXian"/>
                <w:lang w:eastAsia="zh-CN"/>
              </w:rPr>
            </w:pPr>
            <w:ins w:id="478"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479" w:author="ZTE(Weiqiang)" w:date="2020-08-20T14:17:00Z"/>
                <w:rFonts w:eastAsia="DengXian"/>
                <w:lang w:eastAsia="zh-CN"/>
              </w:rPr>
            </w:pPr>
            <w:ins w:id="480"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481" w:author="ZTE(Weiqiang)" w:date="2020-08-20T14:17:00Z"/>
                <w:rFonts w:eastAsia="DengXian"/>
                <w:lang w:eastAsia="zh-CN"/>
              </w:rPr>
            </w:pPr>
          </w:p>
        </w:tc>
      </w:tr>
      <w:tr w:rsidR="009F7481" w14:paraId="422FFB44" w14:textId="77777777">
        <w:trPr>
          <w:ins w:id="482" w:author="Lenovo" w:date="2020-08-20T16:36:00Z"/>
        </w:trPr>
        <w:tc>
          <w:tcPr>
            <w:tcW w:w="2122" w:type="dxa"/>
            <w:shd w:val="clear" w:color="auto" w:fill="auto"/>
          </w:tcPr>
          <w:p w14:paraId="78DD7138" w14:textId="77777777" w:rsidR="009F7481" w:rsidRDefault="009F7481" w:rsidP="009F7481">
            <w:pPr>
              <w:rPr>
                <w:ins w:id="483" w:author="Lenovo" w:date="2020-08-20T16:36:00Z"/>
                <w:rFonts w:eastAsia="DengXian"/>
                <w:lang w:eastAsia="zh-CN"/>
              </w:rPr>
            </w:pPr>
            <w:ins w:id="484"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485" w:author="Lenovo" w:date="2020-08-20T16:36:00Z"/>
                <w:rFonts w:eastAsia="DengXian"/>
                <w:lang w:eastAsia="zh-CN"/>
              </w:rPr>
            </w:pPr>
            <w:ins w:id="486"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487" w:author="Lenovo" w:date="2020-08-20T16:36:00Z"/>
                <w:rFonts w:eastAsia="DengXian"/>
                <w:lang w:eastAsia="zh-CN"/>
              </w:rPr>
            </w:pPr>
            <w:ins w:id="488"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190936">
        <w:trPr>
          <w:ins w:id="48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F60DDE">
            <w:pPr>
              <w:rPr>
                <w:ins w:id="490" w:author="Nokia (GWO)" w:date="2020-08-20T16:42:00Z"/>
                <w:rFonts w:eastAsia="DengXian"/>
                <w:lang w:eastAsia="zh-CN"/>
              </w:rPr>
            </w:pPr>
            <w:ins w:id="49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F60DDE">
            <w:pPr>
              <w:rPr>
                <w:ins w:id="492" w:author="Nokia (GWO)" w:date="2020-08-20T16:42:00Z"/>
                <w:rFonts w:eastAsia="DengXian"/>
                <w:lang w:eastAsia="zh-CN"/>
              </w:rPr>
            </w:pPr>
            <w:ins w:id="49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F60DDE">
            <w:pPr>
              <w:rPr>
                <w:ins w:id="494" w:author="Nokia (GWO)" w:date="2020-08-20T16:42:00Z"/>
                <w:rFonts w:eastAsia="DengXian"/>
                <w:lang w:eastAsia="zh-CN"/>
              </w:rPr>
            </w:pPr>
            <w:ins w:id="495" w:author="Nokia (GWO)" w:date="2020-08-20T16:42:00Z">
              <w:r>
                <w:rPr>
                  <w:rFonts w:eastAsia="DengXian"/>
                  <w:lang w:eastAsia="zh-CN"/>
                </w:rPr>
                <w:t>We also think that Rel-16 NR V2X PC5 unicast link establishment should be the baseline.</w:t>
              </w:r>
            </w:ins>
          </w:p>
        </w:tc>
      </w:tr>
      <w:tr w:rsidR="00D755E9" w14:paraId="01B826B9" w14:textId="77777777" w:rsidTr="00190936">
        <w:trPr>
          <w:ins w:id="496"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497" w:author="Apple - Zhibin Wu" w:date="2020-08-20T08:55:00Z"/>
                <w:rFonts w:eastAsia="DengXian"/>
                <w:lang w:eastAsia="zh-CN"/>
              </w:rPr>
            </w:pPr>
            <w:ins w:id="498"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499" w:author="Apple - Zhibin Wu" w:date="2020-08-20T08:55:00Z"/>
                <w:rFonts w:eastAsia="DengXian"/>
                <w:lang w:eastAsia="zh-CN"/>
              </w:rPr>
            </w:pPr>
            <w:ins w:id="500"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501" w:author="Apple - Zhibin Wu" w:date="2020-08-20T08:55:00Z"/>
                <w:rFonts w:eastAsia="DengXian"/>
                <w:lang w:eastAsia="zh-CN"/>
              </w:rPr>
            </w:pPr>
          </w:p>
        </w:tc>
      </w:tr>
    </w:tbl>
    <w:p w14:paraId="7898C482" w14:textId="77777777" w:rsidR="001B0F50" w:rsidRDefault="001B0F50"/>
    <w:p w14:paraId="17B7A012" w14:textId="77777777" w:rsidR="001B0F50" w:rsidRDefault="00465C57">
      <w:pPr>
        <w:pStyle w:val="Heading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zh-CN"/>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502" w:author="Qualcomm - Peng Cheng" w:date="2020-08-19T01:25:00Z">
        <w:r>
          <w:rPr>
            <w:b/>
          </w:rPr>
          <w:delText xml:space="preserve"> agreements</w:delText>
        </w:r>
      </w:del>
      <w:ins w:id="50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504" w:author="ZTE(Weiqiang)" w:date="2020-08-20T14:18:00Z"/>
          <w:b/>
          <w:bCs/>
          <w:lang w:val="en-GB"/>
        </w:rPr>
      </w:pPr>
      <w:r>
        <w:rPr>
          <w:b/>
          <w:bCs/>
          <w:lang w:val="en-GB"/>
        </w:rPr>
        <w:t>E2E QoS support is specified in TR 23.752</w:t>
      </w:r>
      <w:ins w:id="505"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tc>
          <w:tcPr>
            <w:tcW w:w="2122" w:type="dxa"/>
            <w:shd w:val="clear" w:color="auto" w:fill="auto"/>
          </w:tcPr>
          <w:p w14:paraId="2FDBF424" w14:textId="77777777" w:rsidR="001B0F50" w:rsidRDefault="00465C57">
            <w:pPr>
              <w:rPr>
                <w:rFonts w:eastAsia="Times New Roman"/>
              </w:rPr>
            </w:pPr>
            <w:ins w:id="50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50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508" w:author="Xuelong Wang" w:date="2020-08-18T07:56:00Z">
              <w:r>
                <w:rPr>
                  <w:rFonts w:ascii="Arial" w:eastAsia="Times New Roman" w:hAnsi="Arial" w:cs="Arial"/>
                </w:rPr>
                <w:t xml:space="preserve">Meanwhile, we think RAN2 needs to discuss the corresponding AS </w:t>
              </w:r>
            </w:ins>
            <w:ins w:id="509" w:author="Xuelong Wang" w:date="2020-08-18T07:57:00Z">
              <w:r>
                <w:rPr>
                  <w:rFonts w:ascii="Arial" w:eastAsia="Times New Roman" w:hAnsi="Arial" w:cs="Arial"/>
                </w:rPr>
                <w:t>support to enforce the</w:t>
              </w:r>
            </w:ins>
            <w:ins w:id="510" w:author="Xuelong Wang" w:date="2020-08-18T08:21:00Z">
              <w:r>
                <w:rPr>
                  <w:rFonts w:ascii="Arial" w:eastAsia="Times New Roman" w:hAnsi="Arial" w:cs="Arial"/>
                </w:rPr>
                <w:t xml:space="preserve"> </w:t>
              </w:r>
            </w:ins>
            <w:ins w:id="511" w:author="Xuelong Wang" w:date="2020-08-18T07:57:00Z">
              <w:r>
                <w:rPr>
                  <w:rFonts w:ascii="Arial" w:eastAsia="Times New Roman" w:hAnsi="Arial" w:cs="Arial"/>
                </w:rPr>
                <w:t xml:space="preserve">QoS mechanism as </w:t>
              </w:r>
            </w:ins>
            <w:ins w:id="512" w:author="Xuelong Wang" w:date="2020-08-18T07:59:00Z">
              <w:r>
                <w:rPr>
                  <w:rFonts w:ascii="Arial" w:eastAsia="Times New Roman" w:hAnsi="Arial" w:cs="Arial"/>
                </w:rPr>
                <w:t xml:space="preserve">will be concluded </w:t>
              </w:r>
            </w:ins>
            <w:ins w:id="513" w:author="Xuelong Wang" w:date="2020-08-18T07:57:00Z">
              <w:r>
                <w:rPr>
                  <w:rFonts w:ascii="Arial" w:eastAsia="Times New Roman" w:hAnsi="Arial" w:cs="Arial"/>
                </w:rPr>
                <w:t xml:space="preserve">by </w:t>
              </w:r>
            </w:ins>
            <w:ins w:id="514" w:author="Xuelong Wang" w:date="2020-08-18T07:56:00Z">
              <w:r>
                <w:rPr>
                  <w:rFonts w:ascii="Arial" w:eastAsia="Times New Roman" w:hAnsi="Arial" w:cs="Arial"/>
                </w:rPr>
                <w:t xml:space="preserve">SA2. </w:t>
              </w:r>
            </w:ins>
          </w:p>
        </w:tc>
      </w:tr>
      <w:tr w:rsidR="001B0F50" w14:paraId="28D24DD7" w14:textId="77777777">
        <w:tc>
          <w:tcPr>
            <w:tcW w:w="2122" w:type="dxa"/>
            <w:shd w:val="clear" w:color="auto" w:fill="auto"/>
          </w:tcPr>
          <w:p w14:paraId="0A26D9B2" w14:textId="77777777" w:rsidR="001B0F50" w:rsidRDefault="00465C57">
            <w:pPr>
              <w:rPr>
                <w:rFonts w:eastAsia="Times New Roman"/>
              </w:rPr>
            </w:pPr>
            <w:ins w:id="515"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516" w:author="Hao Bi" w:date="2020-08-17T21:45:00Z">
              <w:r>
                <w:rPr>
                  <w:rFonts w:eastAsia="Times New Roman"/>
                </w:rPr>
                <w:t>Yes</w:t>
              </w:r>
            </w:ins>
          </w:p>
        </w:tc>
        <w:tc>
          <w:tcPr>
            <w:tcW w:w="5664" w:type="dxa"/>
            <w:shd w:val="clear" w:color="auto" w:fill="auto"/>
          </w:tcPr>
          <w:p w14:paraId="5FB1481A" w14:textId="77777777" w:rsidR="001B0F50" w:rsidRDefault="00465C57">
            <w:pPr>
              <w:rPr>
                <w:ins w:id="517" w:author="Hao Bi" w:date="2020-08-17T21:45:00Z"/>
                <w:rFonts w:eastAsia="Times New Roman"/>
              </w:rPr>
            </w:pPr>
            <w:ins w:id="51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519" w:author="Hao Bi" w:date="2020-08-17T21:46:00Z">
              <w:r>
                <w:rPr>
                  <w:rFonts w:eastAsia="Times New Roman"/>
                </w:rPr>
                <w:t xml:space="preserve">We also think </w:t>
              </w:r>
            </w:ins>
            <w:ins w:id="520" w:author="Hao Bi" w:date="2020-08-17T21:47:00Z">
              <w:r>
                <w:rPr>
                  <w:rFonts w:eastAsia="Times New Roman"/>
                </w:rPr>
                <w:t xml:space="preserve">that </w:t>
              </w:r>
            </w:ins>
            <w:ins w:id="521" w:author="Hao Bi" w:date="2020-08-17T21:46:00Z">
              <w:r>
                <w:rPr>
                  <w:rFonts w:eastAsia="Times New Roman"/>
                </w:rPr>
                <w:t xml:space="preserve">AS involvement after b) </w:t>
              </w:r>
            </w:ins>
            <w:ins w:id="522" w:author="Hao Bi" w:date="2020-08-17T21:47:00Z">
              <w:r>
                <w:rPr>
                  <w:rFonts w:eastAsia="Times New Roman"/>
                </w:rPr>
                <w:t>to enforce the updated QoS profile should be discussed and documented.</w:t>
              </w:r>
            </w:ins>
          </w:p>
        </w:tc>
      </w:tr>
      <w:tr w:rsidR="001B0F50" w14:paraId="25C56135" w14:textId="77777777">
        <w:trPr>
          <w:ins w:id="523" w:author="yang xing" w:date="2020-08-18T14:31:00Z"/>
        </w:trPr>
        <w:tc>
          <w:tcPr>
            <w:tcW w:w="2122" w:type="dxa"/>
            <w:shd w:val="clear" w:color="auto" w:fill="auto"/>
          </w:tcPr>
          <w:p w14:paraId="2700F8BD" w14:textId="77777777" w:rsidR="001B0F50" w:rsidRDefault="00465C57">
            <w:pPr>
              <w:rPr>
                <w:ins w:id="524" w:author="yang xing" w:date="2020-08-18T14:31:00Z"/>
                <w:rFonts w:eastAsia="Times New Roman"/>
              </w:rPr>
            </w:pPr>
            <w:ins w:id="52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526" w:author="yang xing" w:date="2020-08-18T14:31:00Z"/>
                <w:rFonts w:eastAsia="Times New Roman"/>
              </w:rPr>
            </w:pPr>
            <w:ins w:id="52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528" w:author="yang xing" w:date="2020-08-18T14:31:00Z"/>
                <w:rFonts w:eastAsia="Times New Roman"/>
              </w:rPr>
            </w:pPr>
          </w:p>
        </w:tc>
      </w:tr>
      <w:tr w:rsidR="001B0F50" w14:paraId="6B139BE2" w14:textId="77777777">
        <w:trPr>
          <w:ins w:id="529" w:author="OPPO (Qianxi)" w:date="2020-08-18T15:53:00Z"/>
        </w:trPr>
        <w:tc>
          <w:tcPr>
            <w:tcW w:w="2122" w:type="dxa"/>
            <w:shd w:val="clear" w:color="auto" w:fill="auto"/>
          </w:tcPr>
          <w:p w14:paraId="202EED6C" w14:textId="77777777" w:rsidR="001B0F50" w:rsidRDefault="00465C57">
            <w:pPr>
              <w:rPr>
                <w:ins w:id="530" w:author="OPPO (Qianxi)" w:date="2020-08-18T15:53:00Z"/>
                <w:lang w:eastAsia="zh-CN"/>
              </w:rPr>
            </w:pPr>
            <w:ins w:id="53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532" w:author="OPPO (Qianxi)" w:date="2020-08-18T15:53:00Z"/>
                <w:lang w:eastAsia="zh-CN"/>
              </w:rPr>
            </w:pPr>
          </w:p>
        </w:tc>
        <w:tc>
          <w:tcPr>
            <w:tcW w:w="5664" w:type="dxa"/>
            <w:shd w:val="clear" w:color="auto" w:fill="auto"/>
          </w:tcPr>
          <w:p w14:paraId="7BB85EA3" w14:textId="77777777" w:rsidR="001B0F50" w:rsidRDefault="00465C57">
            <w:pPr>
              <w:rPr>
                <w:ins w:id="533" w:author="OPPO (Qianxi)" w:date="2020-08-18T15:53:00Z"/>
                <w:rFonts w:eastAsia="Times New Roman"/>
              </w:rPr>
            </w:pPr>
            <w:ins w:id="534"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14:paraId="71C530A3" w14:textId="77777777">
        <w:trPr>
          <w:ins w:id="535" w:author="Ericsson" w:date="2020-08-18T15:13:00Z"/>
        </w:trPr>
        <w:tc>
          <w:tcPr>
            <w:tcW w:w="2122" w:type="dxa"/>
            <w:shd w:val="clear" w:color="auto" w:fill="auto"/>
          </w:tcPr>
          <w:p w14:paraId="6A5012ED" w14:textId="77777777" w:rsidR="001B0F50" w:rsidRDefault="00465C57">
            <w:pPr>
              <w:rPr>
                <w:ins w:id="536" w:author="Ericsson" w:date="2020-08-18T15:13:00Z"/>
                <w:rFonts w:eastAsia="DengXian"/>
                <w:lang w:eastAsia="zh-CN"/>
              </w:rPr>
            </w:pPr>
            <w:ins w:id="53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538" w:author="Ericsson" w:date="2020-08-18T15:13:00Z"/>
                <w:lang w:eastAsia="zh-CN"/>
              </w:rPr>
            </w:pPr>
            <w:ins w:id="539" w:author="Ericsson (Antonino Orsino)" w:date="2020-08-18T16:23:00Z">
              <w:r>
                <w:rPr>
                  <w:lang w:eastAsia="zh-CN"/>
                </w:rPr>
                <w:t>Yes</w:t>
              </w:r>
            </w:ins>
          </w:p>
        </w:tc>
        <w:tc>
          <w:tcPr>
            <w:tcW w:w="5664" w:type="dxa"/>
            <w:shd w:val="clear" w:color="auto" w:fill="auto"/>
          </w:tcPr>
          <w:p w14:paraId="329DFB79" w14:textId="77777777" w:rsidR="001B0F50" w:rsidRDefault="001B0F50">
            <w:pPr>
              <w:rPr>
                <w:ins w:id="540" w:author="Ericsson" w:date="2020-08-18T15:13:00Z"/>
                <w:rFonts w:eastAsia="DengXian"/>
                <w:lang w:eastAsia="zh-CN"/>
              </w:rPr>
            </w:pPr>
          </w:p>
        </w:tc>
      </w:tr>
      <w:tr w:rsidR="001B0F50" w14:paraId="6E22C6A4" w14:textId="77777777">
        <w:trPr>
          <w:ins w:id="541" w:author="Qualcomm - Peng Cheng" w:date="2020-08-19T01:24:00Z"/>
        </w:trPr>
        <w:tc>
          <w:tcPr>
            <w:tcW w:w="2122" w:type="dxa"/>
            <w:shd w:val="clear" w:color="auto" w:fill="auto"/>
          </w:tcPr>
          <w:p w14:paraId="34E7DBB2" w14:textId="77777777" w:rsidR="001B0F50" w:rsidRDefault="00465C57">
            <w:pPr>
              <w:rPr>
                <w:ins w:id="542" w:author="Qualcomm - Peng Cheng" w:date="2020-08-19T01:24:00Z"/>
                <w:rFonts w:eastAsia="DengXian"/>
                <w:lang w:eastAsia="zh-CN"/>
              </w:rPr>
            </w:pPr>
            <w:ins w:id="54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544" w:author="Qualcomm - Peng Cheng" w:date="2020-08-19T01:24:00Z"/>
                <w:lang w:eastAsia="zh-CN"/>
              </w:rPr>
            </w:pPr>
            <w:ins w:id="545" w:author="Qualcomm - Peng Cheng" w:date="2020-08-19T01:24:00Z">
              <w:r>
                <w:rPr>
                  <w:lang w:eastAsia="zh-CN"/>
                </w:rPr>
                <w:t>Yes</w:t>
              </w:r>
            </w:ins>
          </w:p>
        </w:tc>
        <w:tc>
          <w:tcPr>
            <w:tcW w:w="5664" w:type="dxa"/>
            <w:shd w:val="clear" w:color="auto" w:fill="auto"/>
          </w:tcPr>
          <w:p w14:paraId="6FDAE166" w14:textId="77777777" w:rsidR="001B0F50" w:rsidRDefault="00465C57">
            <w:pPr>
              <w:rPr>
                <w:ins w:id="546" w:author="Qualcomm - Peng Cheng" w:date="2020-08-19T01:27:00Z"/>
                <w:rFonts w:eastAsia="DengXian"/>
                <w:lang w:eastAsia="zh-CN"/>
              </w:rPr>
            </w:pPr>
            <w:ins w:id="547" w:author="Qualcomm - Peng Cheng" w:date="2020-08-19T01:26:00Z">
              <w:r>
                <w:rPr>
                  <w:rFonts w:eastAsia="DengXian"/>
                  <w:lang w:eastAsia="zh-CN"/>
                </w:rPr>
                <w:t xml:space="preserve">@OPPO: we changed “SA2 agreement” to “SA2 TR”. </w:t>
              </w:r>
            </w:ins>
          </w:p>
          <w:p w14:paraId="3B05F207" w14:textId="77777777" w:rsidR="001B0F50" w:rsidRDefault="00465C57">
            <w:pPr>
              <w:rPr>
                <w:ins w:id="548" w:author="Qualcomm - Peng Cheng" w:date="2020-08-19T01:24:00Z"/>
                <w:rFonts w:eastAsia="DengXian"/>
                <w:lang w:eastAsia="zh-CN"/>
              </w:rPr>
            </w:pPr>
            <w:ins w:id="549" w:author="Qualcomm - Peng Cheng" w:date="2020-08-19T01:26:00Z">
              <w:r>
                <w:rPr>
                  <w:rFonts w:eastAsia="DengXian"/>
                  <w:lang w:eastAsia="zh-CN"/>
                </w:rPr>
                <w:t xml:space="preserve">Our understanding is </w:t>
              </w:r>
            </w:ins>
            <w:ins w:id="550" w:author="Qualcomm - Peng Cheng" w:date="2020-08-19T01:27:00Z">
              <w:r>
                <w:rPr>
                  <w:rFonts w:eastAsia="DengXian"/>
                  <w:lang w:eastAsia="zh-CN"/>
                </w:rPr>
                <w:t>both a and b will be specified in SA2</w:t>
              </w:r>
            </w:ins>
            <w:ins w:id="551" w:author="Qualcomm - Peng Cheng" w:date="2020-08-19T01:28:00Z">
              <w:r>
                <w:rPr>
                  <w:rFonts w:eastAsia="DengXian"/>
                  <w:lang w:eastAsia="zh-CN"/>
                </w:rPr>
                <w:t xml:space="preserve">. Up </w:t>
              </w:r>
            </w:ins>
            <w:ins w:id="552" w:author="Qualcomm - Peng Cheng" w:date="2020-08-19T01:29:00Z">
              <w:r>
                <w:rPr>
                  <w:rFonts w:eastAsia="DengXian"/>
                  <w:lang w:eastAsia="zh-CN"/>
                </w:rPr>
                <w:t xml:space="preserve">to now, we are not aware any </w:t>
              </w:r>
            </w:ins>
            <w:ins w:id="553" w:author="Qualcomm - Peng Cheng" w:date="2020-08-19T01:30:00Z">
              <w:r>
                <w:rPr>
                  <w:rFonts w:eastAsia="DengXian"/>
                  <w:lang w:eastAsia="zh-CN"/>
                </w:rPr>
                <w:t xml:space="preserve">RAN2 </w:t>
              </w:r>
            </w:ins>
            <w:ins w:id="554" w:author="Qualcomm - Peng Cheng" w:date="2020-08-19T01:29:00Z">
              <w:r>
                <w:rPr>
                  <w:rFonts w:eastAsia="DengXian"/>
                  <w:lang w:eastAsia="zh-CN"/>
                </w:rPr>
                <w:t xml:space="preserve">contribution </w:t>
              </w:r>
            </w:ins>
            <w:ins w:id="555" w:author="Qualcomm - Peng Cheng" w:date="2020-08-19T01:30:00Z">
              <w:r>
                <w:rPr>
                  <w:rFonts w:eastAsia="DengXian"/>
                  <w:lang w:eastAsia="zh-CN"/>
                </w:rPr>
                <w:t xml:space="preserve">discussed </w:t>
              </w:r>
            </w:ins>
            <w:ins w:id="556" w:author="Qualcomm - Peng Cheng" w:date="2020-08-19T01:29:00Z">
              <w:r>
                <w:rPr>
                  <w:rFonts w:eastAsia="DengXian"/>
                  <w:lang w:eastAsia="zh-CN"/>
                </w:rPr>
                <w:t xml:space="preserve">AS support </w:t>
              </w:r>
            </w:ins>
            <w:ins w:id="557" w:author="Qualcomm - Peng Cheng" w:date="2020-08-19T01:30:00Z">
              <w:r>
                <w:rPr>
                  <w:rFonts w:eastAsia="DengXian"/>
                  <w:lang w:eastAsia="zh-CN"/>
                </w:rPr>
                <w:t xml:space="preserve">to </w:t>
              </w:r>
            </w:ins>
            <w:ins w:id="558" w:author="Qualcomm - Peng Cheng" w:date="2020-08-19T01:29:00Z">
              <w:r>
                <w:rPr>
                  <w:rFonts w:eastAsia="DengXian"/>
                  <w:lang w:eastAsia="zh-CN"/>
                </w:rPr>
                <w:t>enforce QoS</w:t>
              </w:r>
            </w:ins>
            <w:ins w:id="559" w:author="Qualcomm - Peng Cheng" w:date="2020-08-19T01:30:00Z">
              <w:r>
                <w:rPr>
                  <w:rFonts w:eastAsia="DengXian"/>
                  <w:lang w:eastAsia="zh-CN"/>
                </w:rPr>
                <w:t xml:space="preserve">. </w:t>
              </w:r>
            </w:ins>
            <w:ins w:id="560" w:author="Qualcomm - Peng Cheng" w:date="2020-08-19T01:31:00Z">
              <w:r>
                <w:rPr>
                  <w:rFonts w:eastAsia="DengXian"/>
                  <w:lang w:eastAsia="zh-CN"/>
                </w:rPr>
                <w:t>Let us discuss based on companies’ contribution.</w:t>
              </w:r>
            </w:ins>
          </w:p>
        </w:tc>
      </w:tr>
      <w:tr w:rsidR="001B0F50" w14:paraId="1C2A7EBD" w14:textId="77777777">
        <w:trPr>
          <w:ins w:id="561" w:author="CATT" w:date="2020-08-19T14:04:00Z"/>
        </w:trPr>
        <w:tc>
          <w:tcPr>
            <w:tcW w:w="2122" w:type="dxa"/>
            <w:shd w:val="clear" w:color="auto" w:fill="auto"/>
          </w:tcPr>
          <w:p w14:paraId="472B6216" w14:textId="77777777" w:rsidR="001B0F50" w:rsidRDefault="00465C57">
            <w:pPr>
              <w:rPr>
                <w:ins w:id="562" w:author="CATT" w:date="2020-08-19T14:04:00Z"/>
                <w:rFonts w:eastAsia="DengXian"/>
                <w:lang w:eastAsia="zh-CN"/>
              </w:rPr>
            </w:pPr>
            <w:ins w:id="563" w:author="CATT" w:date="2020-08-19T14:04:00Z">
              <w:r>
                <w:rPr>
                  <w:rFonts w:eastAsia="DengXian" w:hint="eastAsia"/>
                  <w:lang w:eastAsia="zh-CN"/>
                </w:rPr>
                <w:lastRenderedPageBreak/>
                <w:t>CATT</w:t>
              </w:r>
            </w:ins>
          </w:p>
        </w:tc>
        <w:tc>
          <w:tcPr>
            <w:tcW w:w="1842" w:type="dxa"/>
            <w:shd w:val="clear" w:color="auto" w:fill="auto"/>
          </w:tcPr>
          <w:p w14:paraId="665EBE08" w14:textId="77777777" w:rsidR="001B0F50" w:rsidRDefault="00465C57">
            <w:pPr>
              <w:rPr>
                <w:ins w:id="564" w:author="CATT" w:date="2020-08-19T14:04:00Z"/>
                <w:lang w:eastAsia="zh-CN"/>
              </w:rPr>
            </w:pPr>
            <w:ins w:id="56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566" w:author="CATT" w:date="2020-08-19T14:04:00Z"/>
                <w:rFonts w:eastAsia="DengXian"/>
                <w:lang w:eastAsia="zh-CN"/>
              </w:rPr>
            </w:pPr>
          </w:p>
        </w:tc>
      </w:tr>
      <w:tr w:rsidR="001B0F50" w14:paraId="02A7D058" w14:textId="77777777">
        <w:trPr>
          <w:ins w:id="567" w:author="Srinivasan, Nithin" w:date="2020-08-19T12:33:00Z"/>
        </w:trPr>
        <w:tc>
          <w:tcPr>
            <w:tcW w:w="2122" w:type="dxa"/>
            <w:shd w:val="clear" w:color="auto" w:fill="auto"/>
          </w:tcPr>
          <w:p w14:paraId="254CDDE5" w14:textId="77777777" w:rsidR="001B0F50" w:rsidRDefault="00465C57">
            <w:pPr>
              <w:rPr>
                <w:ins w:id="568" w:author="Srinivasan, Nithin" w:date="2020-08-19T12:33:00Z"/>
                <w:rFonts w:eastAsia="DengXian"/>
                <w:lang w:eastAsia="zh-CN"/>
              </w:rPr>
            </w:pPr>
            <w:ins w:id="56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570" w:author="Srinivasan, Nithin" w:date="2020-08-19T12:33:00Z"/>
                <w:lang w:eastAsia="zh-CN"/>
              </w:rPr>
            </w:pPr>
            <w:ins w:id="571" w:author="Srinivasan, Nithin" w:date="2020-08-19T12:33:00Z">
              <w:r>
                <w:rPr>
                  <w:lang w:eastAsia="zh-CN"/>
                </w:rPr>
                <w:t>Yes</w:t>
              </w:r>
            </w:ins>
          </w:p>
        </w:tc>
        <w:tc>
          <w:tcPr>
            <w:tcW w:w="5664" w:type="dxa"/>
            <w:shd w:val="clear" w:color="auto" w:fill="auto"/>
          </w:tcPr>
          <w:p w14:paraId="6623B371" w14:textId="77777777" w:rsidR="001B0F50" w:rsidRDefault="001B0F50">
            <w:pPr>
              <w:rPr>
                <w:ins w:id="572" w:author="Srinivasan, Nithin" w:date="2020-08-19T12:33:00Z"/>
                <w:rFonts w:eastAsia="DengXian"/>
                <w:lang w:eastAsia="zh-CN"/>
              </w:rPr>
            </w:pPr>
          </w:p>
        </w:tc>
      </w:tr>
      <w:tr w:rsidR="001B0F50" w14:paraId="49B1486D" w14:textId="77777777">
        <w:trPr>
          <w:ins w:id="573" w:author="Rui Wang(Huawei)" w:date="2020-08-19T23:58:00Z"/>
        </w:trPr>
        <w:tc>
          <w:tcPr>
            <w:tcW w:w="2122" w:type="dxa"/>
            <w:shd w:val="clear" w:color="auto" w:fill="auto"/>
          </w:tcPr>
          <w:p w14:paraId="7AF06EB9" w14:textId="77777777" w:rsidR="001B0F50" w:rsidRDefault="00465C57">
            <w:pPr>
              <w:rPr>
                <w:ins w:id="574" w:author="Rui Wang(Huawei)" w:date="2020-08-19T23:58:00Z"/>
                <w:rFonts w:eastAsia="DengXian"/>
                <w:lang w:eastAsia="zh-CN"/>
              </w:rPr>
            </w:pPr>
            <w:ins w:id="575"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576" w:author="Rui Wang(Huawei)" w:date="2020-08-19T23:58:00Z"/>
                <w:lang w:eastAsia="zh-CN"/>
              </w:rPr>
            </w:pPr>
          </w:p>
        </w:tc>
        <w:tc>
          <w:tcPr>
            <w:tcW w:w="5664" w:type="dxa"/>
            <w:shd w:val="clear" w:color="auto" w:fill="auto"/>
          </w:tcPr>
          <w:p w14:paraId="1A946347" w14:textId="77777777" w:rsidR="001B0F50" w:rsidRDefault="00465C57">
            <w:pPr>
              <w:rPr>
                <w:ins w:id="577" w:author="Rui Wang(Huawei)" w:date="2020-08-19T23:58:00Z"/>
                <w:rFonts w:eastAsia="DengXian"/>
                <w:lang w:eastAsia="zh-CN"/>
              </w:rPr>
            </w:pPr>
            <w:ins w:id="57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trPr>
          <w:ins w:id="579" w:author="vivo(Boubacar)" w:date="2020-08-20T12:26:00Z"/>
        </w:trPr>
        <w:tc>
          <w:tcPr>
            <w:tcW w:w="2122" w:type="dxa"/>
            <w:shd w:val="clear" w:color="auto" w:fill="auto"/>
          </w:tcPr>
          <w:p w14:paraId="313448D4" w14:textId="77777777" w:rsidR="001B0F50" w:rsidRDefault="00465C57">
            <w:pPr>
              <w:rPr>
                <w:ins w:id="580" w:author="vivo(Boubacar)" w:date="2020-08-20T12:26:00Z"/>
                <w:rFonts w:eastAsia="DengXian"/>
                <w:lang w:eastAsia="zh-CN"/>
              </w:rPr>
            </w:pPr>
            <w:ins w:id="58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582" w:author="vivo(Boubacar)" w:date="2020-08-20T12:26:00Z"/>
                <w:lang w:eastAsia="zh-CN"/>
              </w:rPr>
            </w:pPr>
            <w:ins w:id="58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584" w:author="vivo(Boubacar)" w:date="2020-08-20T12:26:00Z"/>
                <w:rFonts w:eastAsia="DengXian"/>
                <w:lang w:eastAsia="zh-CN"/>
              </w:rPr>
            </w:pPr>
            <w:ins w:id="585" w:author="vivo(Boubacar)" w:date="2020-08-20T12:26:00Z">
              <w:r>
                <w:rPr>
                  <w:rFonts w:eastAsia="DengXian"/>
                  <w:lang w:eastAsia="zh-CN"/>
                </w:rPr>
                <w:t>We wait for SA2 progress for L3 QoS support.</w:t>
              </w:r>
            </w:ins>
          </w:p>
        </w:tc>
      </w:tr>
      <w:tr w:rsidR="001B0F50" w14:paraId="05491176" w14:textId="77777777">
        <w:trPr>
          <w:ins w:id="586" w:author="ZTE(Weiqiang)" w:date="2020-08-20T14:18:00Z"/>
        </w:trPr>
        <w:tc>
          <w:tcPr>
            <w:tcW w:w="2122" w:type="dxa"/>
            <w:shd w:val="clear" w:color="auto" w:fill="auto"/>
          </w:tcPr>
          <w:p w14:paraId="74B9B42E" w14:textId="77777777" w:rsidR="001B0F50" w:rsidRDefault="00465C57">
            <w:pPr>
              <w:rPr>
                <w:ins w:id="587" w:author="ZTE(Weiqiang)" w:date="2020-08-20T14:18:00Z"/>
                <w:rFonts w:eastAsia="DengXian"/>
                <w:lang w:eastAsia="zh-CN"/>
              </w:rPr>
            </w:pPr>
            <w:ins w:id="58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589" w:author="ZTE(Weiqiang)" w:date="2020-08-20T14:18:00Z"/>
                <w:lang w:eastAsia="zh-CN"/>
              </w:rPr>
            </w:pPr>
            <w:ins w:id="59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591" w:author="ZTE(Weiqiang)" w:date="2020-08-20T14:18:00Z"/>
                <w:rFonts w:eastAsia="DengXian"/>
                <w:lang w:eastAsia="zh-CN"/>
              </w:rPr>
            </w:pPr>
          </w:p>
        </w:tc>
      </w:tr>
      <w:tr w:rsidR="009F7481" w14:paraId="372AF8FC" w14:textId="77777777">
        <w:trPr>
          <w:ins w:id="592" w:author="Lenovo" w:date="2020-08-20T16:37:00Z"/>
        </w:trPr>
        <w:tc>
          <w:tcPr>
            <w:tcW w:w="2122" w:type="dxa"/>
            <w:shd w:val="clear" w:color="auto" w:fill="auto"/>
          </w:tcPr>
          <w:p w14:paraId="5F2FA153" w14:textId="77777777" w:rsidR="009F7481" w:rsidRDefault="009F7481">
            <w:pPr>
              <w:rPr>
                <w:ins w:id="593" w:author="Lenovo" w:date="2020-08-20T16:37:00Z"/>
                <w:rFonts w:eastAsia="DengXian"/>
                <w:lang w:eastAsia="zh-CN"/>
              </w:rPr>
            </w:pPr>
            <w:ins w:id="59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595" w:author="Lenovo" w:date="2020-08-20T16:37:00Z"/>
                <w:lang w:eastAsia="zh-CN"/>
              </w:rPr>
            </w:pPr>
            <w:ins w:id="596" w:author="Lenovo" w:date="2020-08-20T16:37:00Z">
              <w:r>
                <w:rPr>
                  <w:lang w:eastAsia="zh-CN"/>
                </w:rPr>
                <w:t>Yes</w:t>
              </w:r>
            </w:ins>
          </w:p>
        </w:tc>
        <w:tc>
          <w:tcPr>
            <w:tcW w:w="5664" w:type="dxa"/>
            <w:shd w:val="clear" w:color="auto" w:fill="auto"/>
          </w:tcPr>
          <w:p w14:paraId="3BAB56BA" w14:textId="77777777" w:rsidR="009F7481" w:rsidRDefault="009F7481">
            <w:pPr>
              <w:rPr>
                <w:ins w:id="597" w:author="Lenovo" w:date="2020-08-20T16:37:00Z"/>
                <w:rFonts w:eastAsia="DengXian"/>
                <w:lang w:eastAsia="zh-CN"/>
              </w:rPr>
            </w:pPr>
          </w:p>
        </w:tc>
      </w:tr>
      <w:tr w:rsidR="00190936" w14:paraId="78C5352B" w14:textId="77777777" w:rsidTr="00190936">
        <w:trPr>
          <w:ins w:id="59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F60DDE">
            <w:pPr>
              <w:rPr>
                <w:ins w:id="599" w:author="Nokia (GWO)" w:date="2020-08-20T16:42:00Z"/>
                <w:rFonts w:eastAsia="DengXian"/>
                <w:lang w:eastAsia="zh-CN"/>
              </w:rPr>
            </w:pPr>
            <w:ins w:id="60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F60DDE">
            <w:pPr>
              <w:rPr>
                <w:ins w:id="601" w:author="Nokia (GWO)" w:date="2020-08-20T16:42:00Z"/>
                <w:lang w:eastAsia="zh-CN"/>
              </w:rPr>
            </w:pPr>
            <w:ins w:id="60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F60DDE">
            <w:pPr>
              <w:rPr>
                <w:ins w:id="603" w:author="Nokia (GWO)" w:date="2020-08-20T16:42:00Z"/>
                <w:rFonts w:eastAsia="DengXian"/>
                <w:lang w:eastAsia="zh-CN"/>
              </w:rPr>
            </w:pPr>
            <w:ins w:id="60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190936">
        <w:trPr>
          <w:ins w:id="60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606" w:author="Apple - Zhibin Wu" w:date="2020-08-20T08:55:00Z"/>
                <w:rFonts w:eastAsia="DengXian"/>
                <w:lang w:eastAsia="zh-CN"/>
              </w:rPr>
            </w:pPr>
            <w:ins w:id="60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608" w:author="Apple - Zhibin Wu" w:date="2020-08-20T08:55:00Z"/>
                <w:lang w:eastAsia="zh-CN"/>
              </w:rPr>
            </w:pPr>
            <w:proofErr w:type="gramStart"/>
            <w:ins w:id="609"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610" w:author="Apple - Zhibin Wu" w:date="2020-08-20T08:55:00Z"/>
                <w:rFonts w:eastAsia="DengXian"/>
                <w:lang w:eastAsia="zh-CN"/>
              </w:rPr>
            </w:pPr>
            <w:ins w:id="611" w:author="Apple - Zhibin Wu" w:date="2020-08-20T08:55:00Z">
              <w:r>
                <w:rPr>
                  <w:rFonts w:eastAsia="DengXian"/>
                  <w:lang w:eastAsia="zh-CN"/>
                </w:rPr>
                <w:t>Not sure if new PQIs are really needed for PC5 link in L3 U2N relay. But agree this can be decided by SA2.</w:t>
              </w:r>
            </w:ins>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tc>
          <w:tcPr>
            <w:tcW w:w="2122" w:type="dxa"/>
            <w:shd w:val="clear" w:color="auto" w:fill="auto"/>
          </w:tcPr>
          <w:p w14:paraId="284943B3" w14:textId="77777777" w:rsidR="001B0F50" w:rsidRDefault="00465C57">
            <w:pPr>
              <w:rPr>
                <w:rFonts w:eastAsia="Times New Roman"/>
              </w:rPr>
            </w:pPr>
            <w:ins w:id="612"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613"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tc>
          <w:tcPr>
            <w:tcW w:w="2122" w:type="dxa"/>
            <w:shd w:val="clear" w:color="auto" w:fill="auto"/>
          </w:tcPr>
          <w:p w14:paraId="0C87E0E5" w14:textId="77777777" w:rsidR="001B0F50" w:rsidRDefault="00465C57">
            <w:pPr>
              <w:rPr>
                <w:rFonts w:eastAsia="Times New Roman"/>
              </w:rPr>
            </w:pPr>
            <w:ins w:id="614"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615"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616" w:author="Hao Bi" w:date="2020-08-17T21:48:00Z">
              <w:r>
                <w:rPr>
                  <w:rFonts w:eastAsia="Times New Roman"/>
                </w:rPr>
                <w:t>We should focus on the impacts of a) and b) on RAN.</w:t>
              </w:r>
            </w:ins>
          </w:p>
        </w:tc>
      </w:tr>
      <w:tr w:rsidR="001B0F50" w14:paraId="67CF3703" w14:textId="77777777">
        <w:trPr>
          <w:ins w:id="617" w:author="yang xing" w:date="2020-08-18T14:33:00Z"/>
        </w:trPr>
        <w:tc>
          <w:tcPr>
            <w:tcW w:w="2122" w:type="dxa"/>
            <w:shd w:val="clear" w:color="auto" w:fill="auto"/>
          </w:tcPr>
          <w:p w14:paraId="08684E27" w14:textId="77777777" w:rsidR="001B0F50" w:rsidRDefault="00465C57">
            <w:pPr>
              <w:rPr>
                <w:ins w:id="618" w:author="yang xing" w:date="2020-08-18T14:33:00Z"/>
                <w:rFonts w:eastAsia="Times New Roman"/>
              </w:rPr>
            </w:pPr>
            <w:ins w:id="619"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620" w:author="yang xing" w:date="2020-08-18T14:33:00Z"/>
                <w:rFonts w:eastAsia="Times New Roman"/>
              </w:rPr>
            </w:pPr>
            <w:ins w:id="621"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622" w:author="yang xing" w:date="2020-08-18T14:33:00Z"/>
                <w:rFonts w:eastAsia="Times New Roman"/>
              </w:rPr>
            </w:pPr>
          </w:p>
        </w:tc>
      </w:tr>
      <w:tr w:rsidR="001B0F50" w14:paraId="12F6D762" w14:textId="77777777">
        <w:trPr>
          <w:ins w:id="623" w:author="OPPO (Qianxi)" w:date="2020-08-18T15:53:00Z"/>
        </w:trPr>
        <w:tc>
          <w:tcPr>
            <w:tcW w:w="2122" w:type="dxa"/>
            <w:shd w:val="clear" w:color="auto" w:fill="auto"/>
          </w:tcPr>
          <w:p w14:paraId="137E496E" w14:textId="77777777" w:rsidR="001B0F50" w:rsidRDefault="00465C57">
            <w:pPr>
              <w:rPr>
                <w:ins w:id="624" w:author="OPPO (Qianxi)" w:date="2020-08-18T15:53:00Z"/>
                <w:lang w:eastAsia="zh-CN"/>
              </w:rPr>
            </w:pPr>
            <w:ins w:id="625"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626" w:author="OPPO (Qianxi)" w:date="2020-08-18T15:53:00Z"/>
                <w:lang w:eastAsia="zh-CN"/>
              </w:rPr>
            </w:pPr>
            <w:ins w:id="627"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628" w:author="OPPO (Qianxi)" w:date="2020-08-18T15:53:00Z"/>
                <w:rFonts w:eastAsia="Times New Roman"/>
              </w:rPr>
            </w:pPr>
            <w:ins w:id="629" w:author="OPPO (Qianxi)" w:date="2020-08-18T15:53:00Z">
              <w:r>
                <w:rPr>
                  <w:rFonts w:eastAsia="DengXian"/>
                  <w:lang w:eastAsia="zh-CN"/>
                </w:rPr>
                <w:t>Apparently it is SA2 scope.</w:t>
              </w:r>
            </w:ins>
          </w:p>
        </w:tc>
      </w:tr>
      <w:tr w:rsidR="001B0F50" w14:paraId="6458DFC2" w14:textId="77777777">
        <w:trPr>
          <w:ins w:id="630" w:author="Ericsson" w:date="2020-08-18T15:15:00Z"/>
        </w:trPr>
        <w:tc>
          <w:tcPr>
            <w:tcW w:w="2122" w:type="dxa"/>
            <w:shd w:val="clear" w:color="auto" w:fill="auto"/>
          </w:tcPr>
          <w:p w14:paraId="22B17D41" w14:textId="77777777" w:rsidR="001B0F50" w:rsidRDefault="00465C57">
            <w:pPr>
              <w:rPr>
                <w:ins w:id="631" w:author="Ericsson" w:date="2020-08-18T15:15:00Z"/>
                <w:rFonts w:eastAsia="DengXian"/>
                <w:lang w:eastAsia="zh-CN"/>
              </w:rPr>
            </w:pPr>
            <w:ins w:id="632"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633" w:author="Ericsson" w:date="2020-08-18T15:15:00Z"/>
                <w:rFonts w:eastAsia="DengXian"/>
                <w:lang w:eastAsia="zh-CN"/>
              </w:rPr>
            </w:pPr>
            <w:ins w:id="634"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635" w:author="Ericsson" w:date="2020-08-18T15:15:00Z"/>
                <w:rFonts w:eastAsia="DengXian"/>
                <w:lang w:eastAsia="zh-CN"/>
              </w:rPr>
            </w:pPr>
            <w:ins w:id="636" w:author="Ericsson" w:date="2020-08-18T15:16:00Z">
              <w:r>
                <w:rPr>
                  <w:rFonts w:eastAsia="DengXian"/>
                  <w:lang w:eastAsia="zh-CN"/>
                </w:rPr>
                <w:t>It is beneficial to leave to gNB to perform PDB split, since gNB has better knowledge than CN.</w:t>
              </w:r>
            </w:ins>
            <w:ins w:id="637" w:author="Ericsson" w:date="2020-08-18T15:17:00Z">
              <w:r>
                <w:rPr>
                  <w:rFonts w:eastAsia="DengXian"/>
                  <w:lang w:eastAsia="zh-CN"/>
                </w:rPr>
                <w:t xml:space="preserve"> Generally, there is RAN2 aspect. CN provides </w:t>
              </w:r>
            </w:ins>
            <w:ins w:id="638" w:author="Ericsson" w:date="2020-08-18T15:18:00Z">
              <w:r>
                <w:rPr>
                  <w:rFonts w:eastAsia="DengXian"/>
                  <w:lang w:eastAsia="zh-CN"/>
                </w:rPr>
                <w:t>the complete PDB without splitting</w:t>
              </w:r>
            </w:ins>
            <w:ins w:id="639"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trPr>
          <w:ins w:id="640" w:author="Qualcomm - Peng Cheng" w:date="2020-08-19T01:32:00Z"/>
        </w:trPr>
        <w:tc>
          <w:tcPr>
            <w:tcW w:w="2122" w:type="dxa"/>
            <w:shd w:val="clear" w:color="auto" w:fill="auto"/>
          </w:tcPr>
          <w:p w14:paraId="408D07F8" w14:textId="77777777" w:rsidR="001B0F50" w:rsidRDefault="00465C57">
            <w:pPr>
              <w:rPr>
                <w:ins w:id="641" w:author="Qualcomm - Peng Cheng" w:date="2020-08-19T01:32:00Z"/>
                <w:rFonts w:eastAsia="DengXian"/>
                <w:lang w:eastAsia="zh-CN"/>
              </w:rPr>
            </w:pPr>
            <w:ins w:id="642"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643" w:author="Qualcomm - Peng Cheng" w:date="2020-08-19T01:32:00Z"/>
                <w:rFonts w:eastAsia="DengXian"/>
                <w:lang w:eastAsia="zh-CN"/>
              </w:rPr>
            </w:pPr>
            <w:ins w:id="644"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645" w:author="Qualcomm - Peng Cheng" w:date="2020-08-19T01:32:00Z"/>
                <w:rFonts w:eastAsia="DengXian"/>
                <w:lang w:eastAsia="zh-CN"/>
              </w:rPr>
            </w:pPr>
            <w:ins w:id="646" w:author="Qualcomm - Peng Cheng" w:date="2020-08-19T01:32:00Z">
              <w:r>
                <w:rPr>
                  <w:rFonts w:eastAsia="DengXian"/>
                  <w:lang w:eastAsia="zh-CN"/>
                </w:rPr>
                <w:t>We don’t think it has RAN2 impacts</w:t>
              </w:r>
            </w:ins>
          </w:p>
        </w:tc>
      </w:tr>
      <w:tr w:rsidR="001B0F50" w14:paraId="3AD37295" w14:textId="77777777">
        <w:trPr>
          <w:ins w:id="647" w:author="CATT" w:date="2020-08-19T14:04:00Z"/>
        </w:trPr>
        <w:tc>
          <w:tcPr>
            <w:tcW w:w="2122" w:type="dxa"/>
            <w:shd w:val="clear" w:color="auto" w:fill="auto"/>
          </w:tcPr>
          <w:p w14:paraId="3707CF0B" w14:textId="77777777" w:rsidR="001B0F50" w:rsidRDefault="00465C57">
            <w:pPr>
              <w:rPr>
                <w:ins w:id="648" w:author="CATT" w:date="2020-08-19T14:04:00Z"/>
                <w:rFonts w:eastAsia="DengXian"/>
                <w:lang w:eastAsia="zh-CN"/>
              </w:rPr>
            </w:pPr>
            <w:ins w:id="649" w:author="CATT" w:date="2020-08-19T14:04:00Z">
              <w:r>
                <w:rPr>
                  <w:rFonts w:eastAsia="DengXian" w:hint="eastAsia"/>
                  <w:lang w:eastAsia="zh-CN"/>
                </w:rPr>
                <w:lastRenderedPageBreak/>
                <w:t>CATT</w:t>
              </w:r>
            </w:ins>
          </w:p>
        </w:tc>
        <w:tc>
          <w:tcPr>
            <w:tcW w:w="1842" w:type="dxa"/>
            <w:shd w:val="clear" w:color="auto" w:fill="auto"/>
          </w:tcPr>
          <w:p w14:paraId="419EAEF0" w14:textId="77777777" w:rsidR="001B0F50" w:rsidRDefault="00465C57">
            <w:pPr>
              <w:rPr>
                <w:ins w:id="650" w:author="CATT" w:date="2020-08-19T14:04:00Z"/>
                <w:rFonts w:eastAsia="DengXian"/>
                <w:lang w:eastAsia="zh-CN"/>
              </w:rPr>
            </w:pPr>
            <w:ins w:id="651"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652" w:author="CATT" w:date="2020-08-19T14:04:00Z"/>
                <w:rFonts w:eastAsia="DengXian"/>
                <w:lang w:eastAsia="zh-CN"/>
              </w:rPr>
            </w:pPr>
          </w:p>
        </w:tc>
      </w:tr>
      <w:tr w:rsidR="001B0F50" w14:paraId="79E3A750" w14:textId="77777777">
        <w:trPr>
          <w:ins w:id="653" w:author="Srinivasan, Nithin" w:date="2020-08-19T12:33:00Z"/>
        </w:trPr>
        <w:tc>
          <w:tcPr>
            <w:tcW w:w="2122" w:type="dxa"/>
            <w:shd w:val="clear" w:color="auto" w:fill="auto"/>
          </w:tcPr>
          <w:p w14:paraId="5CDF9F4F" w14:textId="77777777" w:rsidR="001B0F50" w:rsidRDefault="00465C57">
            <w:pPr>
              <w:rPr>
                <w:ins w:id="654" w:author="Srinivasan, Nithin" w:date="2020-08-19T12:33:00Z"/>
                <w:rFonts w:eastAsia="DengXian"/>
                <w:lang w:eastAsia="zh-CN"/>
              </w:rPr>
            </w:pPr>
            <w:ins w:id="655"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656" w:author="Srinivasan, Nithin" w:date="2020-08-19T12:33:00Z"/>
                <w:rFonts w:eastAsia="DengXian"/>
                <w:lang w:eastAsia="zh-CN"/>
              </w:rPr>
            </w:pPr>
            <w:ins w:id="657"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658" w:author="Srinivasan, Nithin" w:date="2020-08-19T12:33:00Z"/>
                <w:rFonts w:eastAsia="DengXian"/>
                <w:lang w:eastAsia="zh-CN"/>
              </w:rPr>
            </w:pPr>
          </w:p>
        </w:tc>
      </w:tr>
      <w:tr w:rsidR="001B0F50" w14:paraId="5673C91A" w14:textId="77777777">
        <w:trPr>
          <w:ins w:id="659" w:author="Rui Wang(Huawei)" w:date="2020-08-19T23:59:00Z"/>
        </w:trPr>
        <w:tc>
          <w:tcPr>
            <w:tcW w:w="2122" w:type="dxa"/>
            <w:shd w:val="clear" w:color="auto" w:fill="auto"/>
          </w:tcPr>
          <w:p w14:paraId="2D969A54" w14:textId="77777777" w:rsidR="001B0F50" w:rsidRDefault="00465C57">
            <w:pPr>
              <w:rPr>
                <w:ins w:id="660" w:author="Rui Wang(Huawei)" w:date="2020-08-19T23:59:00Z"/>
                <w:rFonts w:eastAsia="DengXian"/>
                <w:lang w:eastAsia="zh-CN"/>
              </w:rPr>
            </w:pPr>
            <w:ins w:id="661"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662" w:author="Rui Wang(Huawei)" w:date="2020-08-19T23:59:00Z"/>
                <w:rFonts w:eastAsia="DengXian"/>
                <w:lang w:eastAsia="zh-CN"/>
              </w:rPr>
            </w:pPr>
            <w:ins w:id="663"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664" w:author="Rui Wang(Huawei)" w:date="2020-08-19T23:59:00Z"/>
                <w:rFonts w:eastAsia="DengXian"/>
                <w:lang w:eastAsia="zh-CN"/>
              </w:rPr>
            </w:pPr>
            <w:ins w:id="665"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trPr>
          <w:ins w:id="666" w:author="vivo(Boubacar)" w:date="2020-08-20T12:27:00Z"/>
        </w:trPr>
        <w:tc>
          <w:tcPr>
            <w:tcW w:w="2122" w:type="dxa"/>
            <w:shd w:val="clear" w:color="auto" w:fill="auto"/>
          </w:tcPr>
          <w:p w14:paraId="32F6DFC9" w14:textId="77777777" w:rsidR="001B0F50" w:rsidRDefault="00465C57">
            <w:pPr>
              <w:rPr>
                <w:ins w:id="667" w:author="vivo(Boubacar)" w:date="2020-08-20T12:27:00Z"/>
                <w:rFonts w:eastAsia="DengXian"/>
                <w:lang w:eastAsia="zh-CN"/>
              </w:rPr>
            </w:pPr>
            <w:ins w:id="668"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669" w:author="vivo(Boubacar)" w:date="2020-08-20T12:27:00Z"/>
                <w:rFonts w:eastAsia="DengXian"/>
                <w:lang w:eastAsia="zh-CN"/>
              </w:rPr>
            </w:pPr>
            <w:ins w:id="670"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671" w:author="vivo(Boubacar)" w:date="2020-08-20T12:27:00Z"/>
                <w:rFonts w:eastAsia="DengXian"/>
                <w:lang w:eastAsia="zh-CN"/>
              </w:rPr>
            </w:pPr>
            <w:ins w:id="672"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673" w:author="vivo(Boubacar)" w:date="2020-08-20T12:27:00Z"/>
                <w:rFonts w:eastAsia="DengXian"/>
                <w:lang w:eastAsia="zh-CN"/>
              </w:rPr>
            </w:pPr>
            <w:ins w:id="674"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trPr>
          <w:ins w:id="675" w:author="ZTE(Weiqiang)" w:date="2020-08-20T14:19:00Z"/>
        </w:trPr>
        <w:tc>
          <w:tcPr>
            <w:tcW w:w="2122" w:type="dxa"/>
            <w:shd w:val="clear" w:color="auto" w:fill="auto"/>
          </w:tcPr>
          <w:p w14:paraId="01301320" w14:textId="77777777" w:rsidR="001B0F50" w:rsidRDefault="00465C57">
            <w:pPr>
              <w:rPr>
                <w:ins w:id="676" w:author="ZTE(Weiqiang)" w:date="2020-08-20T14:19:00Z"/>
                <w:rFonts w:eastAsia="DengXian"/>
                <w:lang w:eastAsia="zh-CN"/>
              </w:rPr>
            </w:pPr>
            <w:ins w:id="677"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678" w:author="ZTE(Weiqiang)" w:date="2020-08-20T14:19:00Z"/>
                <w:rFonts w:eastAsia="DengXian"/>
                <w:lang w:eastAsia="zh-CN"/>
              </w:rPr>
            </w:pPr>
            <w:ins w:id="679"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680" w:author="ZTE(Weiqiang)" w:date="2020-08-20T14:19:00Z"/>
                <w:rFonts w:eastAsia="DengXian"/>
                <w:lang w:eastAsia="zh-CN"/>
              </w:rPr>
            </w:pPr>
          </w:p>
        </w:tc>
      </w:tr>
      <w:tr w:rsidR="009F7481" w14:paraId="03428EAD" w14:textId="77777777">
        <w:trPr>
          <w:ins w:id="681" w:author="Lenovo" w:date="2020-08-20T16:38:00Z"/>
        </w:trPr>
        <w:tc>
          <w:tcPr>
            <w:tcW w:w="2122" w:type="dxa"/>
            <w:shd w:val="clear" w:color="auto" w:fill="auto"/>
          </w:tcPr>
          <w:p w14:paraId="2E4425DA" w14:textId="77777777" w:rsidR="009F7481" w:rsidRDefault="009F7481">
            <w:pPr>
              <w:rPr>
                <w:ins w:id="682" w:author="Lenovo" w:date="2020-08-20T16:38:00Z"/>
                <w:rFonts w:eastAsia="DengXian"/>
                <w:lang w:eastAsia="zh-CN"/>
              </w:rPr>
            </w:pPr>
            <w:ins w:id="683"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684" w:author="Lenovo" w:date="2020-08-20T16:38:00Z"/>
                <w:rFonts w:eastAsia="DengXian"/>
                <w:lang w:eastAsia="zh-CN"/>
              </w:rPr>
            </w:pPr>
            <w:ins w:id="685"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686" w:author="Lenovo" w:date="2020-08-20T16:38:00Z"/>
                <w:rFonts w:eastAsia="DengXian"/>
                <w:lang w:eastAsia="zh-CN"/>
              </w:rPr>
            </w:pPr>
          </w:p>
        </w:tc>
      </w:tr>
      <w:tr w:rsidR="00190936" w14:paraId="254709AD" w14:textId="77777777" w:rsidTr="00190936">
        <w:trPr>
          <w:ins w:id="687"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F60DDE">
            <w:pPr>
              <w:rPr>
                <w:ins w:id="688" w:author="Nokia (GWO)" w:date="2020-08-20T16:43:00Z"/>
                <w:rFonts w:eastAsia="DengXian"/>
                <w:lang w:eastAsia="zh-CN"/>
              </w:rPr>
            </w:pPr>
            <w:ins w:id="689"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F60DDE">
            <w:pPr>
              <w:rPr>
                <w:ins w:id="690" w:author="Nokia (GWO)" w:date="2020-08-20T16:43:00Z"/>
                <w:rFonts w:eastAsia="DengXian"/>
                <w:lang w:eastAsia="zh-CN"/>
              </w:rPr>
            </w:pPr>
            <w:ins w:id="691"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F60DDE">
            <w:pPr>
              <w:rPr>
                <w:ins w:id="692" w:author="Nokia (GWO)" w:date="2020-08-20T16:43:00Z"/>
                <w:rFonts w:eastAsia="DengXian"/>
                <w:lang w:eastAsia="zh-CN"/>
              </w:rPr>
            </w:pPr>
            <w:ins w:id="693" w:author="Nokia (GWO)" w:date="2020-08-20T16:43:00Z">
              <w:r>
                <w:rPr>
                  <w:rFonts w:eastAsia="DengXian"/>
                  <w:lang w:eastAsia="zh-CN"/>
                </w:rPr>
                <w:t>We agree with Ericsson</w:t>
              </w:r>
            </w:ins>
          </w:p>
        </w:tc>
      </w:tr>
      <w:tr w:rsidR="00D755E9" w14:paraId="358842EB" w14:textId="77777777" w:rsidTr="00190936">
        <w:trPr>
          <w:ins w:id="694"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695" w:author="Apple - Zhibin Wu" w:date="2020-08-20T08:56:00Z"/>
                <w:rFonts w:eastAsia="DengXian"/>
                <w:lang w:eastAsia="zh-CN"/>
              </w:rPr>
            </w:pPr>
            <w:ins w:id="696"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697" w:author="Apple - Zhibin Wu" w:date="2020-08-20T08:56:00Z"/>
                <w:rFonts w:eastAsia="DengXian"/>
                <w:lang w:eastAsia="zh-CN"/>
              </w:rPr>
            </w:pPr>
            <w:ins w:id="698"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699" w:author="Apple - Zhibin Wu" w:date="2020-08-20T08:56: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tc>
          <w:tcPr>
            <w:tcW w:w="2122" w:type="dxa"/>
            <w:shd w:val="clear" w:color="auto" w:fill="BFBFBF"/>
          </w:tcPr>
          <w:p w14:paraId="523967D5" w14:textId="77777777" w:rsidR="001B0F50" w:rsidRDefault="00465C57">
            <w:pPr>
              <w:pStyle w:val="BodyText"/>
            </w:pPr>
            <w:r>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tc>
          <w:tcPr>
            <w:tcW w:w="2122" w:type="dxa"/>
            <w:shd w:val="clear" w:color="auto" w:fill="auto"/>
          </w:tcPr>
          <w:p w14:paraId="1692A3D0" w14:textId="77777777" w:rsidR="001B0F50" w:rsidRDefault="00465C57">
            <w:pPr>
              <w:rPr>
                <w:rFonts w:eastAsia="Times New Roman"/>
              </w:rPr>
            </w:pPr>
            <w:ins w:id="700"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701"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702" w:author="Xuelong Wang" w:date="2020-08-18T08:00:00Z">
              <w:r>
                <w:rPr>
                  <w:rFonts w:ascii="Arial" w:eastAsia="Times New Roman" w:hAnsi="Arial" w:cs="Arial"/>
                </w:rPr>
                <w:t xml:space="preserve">We think that populating </w:t>
              </w:r>
            </w:ins>
            <w:ins w:id="703" w:author="Xuelong Wang" w:date="2020-08-18T08:02:00Z">
              <w:r>
                <w:rPr>
                  <w:rFonts w:ascii="Arial" w:eastAsia="Times New Roman" w:hAnsi="Arial" w:cs="Arial"/>
                </w:rPr>
                <w:t xml:space="preserve">the information of relaying </w:t>
              </w:r>
            </w:ins>
            <w:ins w:id="704" w:author="Xuelong Wang" w:date="2020-08-18T08:00:00Z">
              <w:r>
                <w:rPr>
                  <w:rFonts w:ascii="Arial" w:eastAsia="Times New Roman" w:hAnsi="Arial" w:cs="Arial"/>
                </w:rPr>
                <w:t xml:space="preserve">QoS flows between </w:t>
              </w:r>
            </w:ins>
            <w:ins w:id="705" w:author="Xuelong Wang" w:date="2020-08-18T08:01:00Z">
              <w:r>
                <w:rPr>
                  <w:rFonts w:ascii="Arial" w:eastAsia="Times New Roman" w:hAnsi="Arial" w:cs="Arial"/>
                </w:rPr>
                <w:t>Remote</w:t>
              </w:r>
            </w:ins>
            <w:ins w:id="706" w:author="Xuelong Wang" w:date="2020-08-18T08:00:00Z">
              <w:r>
                <w:rPr>
                  <w:rFonts w:ascii="Arial" w:eastAsia="Times New Roman" w:hAnsi="Arial" w:cs="Arial"/>
                </w:rPr>
                <w:t xml:space="preserve"> UE</w:t>
              </w:r>
            </w:ins>
            <w:ins w:id="707" w:author="Xuelong Wang" w:date="2020-08-18T08:01:00Z">
              <w:r>
                <w:rPr>
                  <w:rFonts w:ascii="Arial" w:eastAsia="Times New Roman" w:hAnsi="Arial" w:cs="Arial"/>
                </w:rPr>
                <w:t xml:space="preserve"> and Relay UE would be subject to the function of PC5-S if supported, then this may be discussed by </w:t>
              </w:r>
            </w:ins>
            <w:ins w:id="708" w:author="Xuelong Wang" w:date="2020-08-18T08:00:00Z">
              <w:r>
                <w:rPr>
                  <w:rFonts w:ascii="Arial" w:eastAsia="Times New Roman" w:hAnsi="Arial" w:cs="Arial"/>
                </w:rPr>
                <w:t xml:space="preserve">SA2. </w:t>
              </w:r>
            </w:ins>
          </w:p>
        </w:tc>
      </w:tr>
      <w:tr w:rsidR="001B0F50" w14:paraId="43D2DC81" w14:textId="77777777">
        <w:tc>
          <w:tcPr>
            <w:tcW w:w="2122" w:type="dxa"/>
            <w:shd w:val="clear" w:color="auto" w:fill="auto"/>
          </w:tcPr>
          <w:p w14:paraId="5A756B3B" w14:textId="77777777" w:rsidR="001B0F50" w:rsidRDefault="00465C57">
            <w:pPr>
              <w:rPr>
                <w:rFonts w:eastAsia="Times New Roman"/>
              </w:rPr>
            </w:pPr>
            <w:ins w:id="709"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710"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711"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trPr>
          <w:ins w:id="712" w:author="yang xing" w:date="2020-08-18T14:34:00Z"/>
        </w:trPr>
        <w:tc>
          <w:tcPr>
            <w:tcW w:w="2122" w:type="dxa"/>
            <w:shd w:val="clear" w:color="auto" w:fill="auto"/>
          </w:tcPr>
          <w:p w14:paraId="0B62299E" w14:textId="77777777" w:rsidR="001B0F50" w:rsidRDefault="00465C57">
            <w:pPr>
              <w:rPr>
                <w:ins w:id="713" w:author="yang xing" w:date="2020-08-18T14:34:00Z"/>
                <w:rFonts w:eastAsia="Times New Roman"/>
              </w:rPr>
            </w:pPr>
            <w:ins w:id="714"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715" w:author="yang xing" w:date="2020-08-18T14:34:00Z"/>
                <w:rFonts w:eastAsia="Times New Roman"/>
              </w:rPr>
            </w:pPr>
            <w:ins w:id="716"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717" w:author="yang xing" w:date="2020-08-18T14:34:00Z"/>
                <w:rFonts w:eastAsia="Times New Roman"/>
              </w:rPr>
            </w:pPr>
            <w:ins w:id="718"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trPr>
          <w:ins w:id="719" w:author="OPPO (Qianxi)" w:date="2020-08-18T15:54:00Z"/>
        </w:trPr>
        <w:tc>
          <w:tcPr>
            <w:tcW w:w="2122" w:type="dxa"/>
            <w:shd w:val="clear" w:color="auto" w:fill="auto"/>
          </w:tcPr>
          <w:p w14:paraId="1BB1F215" w14:textId="77777777" w:rsidR="001B0F50" w:rsidRDefault="00465C57">
            <w:pPr>
              <w:rPr>
                <w:ins w:id="720" w:author="OPPO (Qianxi)" w:date="2020-08-18T15:54:00Z"/>
                <w:lang w:eastAsia="zh-CN"/>
              </w:rPr>
            </w:pPr>
            <w:ins w:id="721"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722" w:author="OPPO (Qianxi)" w:date="2020-08-18T15:54:00Z"/>
                <w:lang w:eastAsia="zh-CN"/>
              </w:rPr>
            </w:pPr>
          </w:p>
        </w:tc>
        <w:tc>
          <w:tcPr>
            <w:tcW w:w="5664" w:type="dxa"/>
            <w:shd w:val="clear" w:color="auto" w:fill="auto"/>
          </w:tcPr>
          <w:p w14:paraId="7ABF428F" w14:textId="77777777" w:rsidR="001B0F50" w:rsidRDefault="00465C57">
            <w:pPr>
              <w:rPr>
                <w:ins w:id="723" w:author="OPPO (Qianxi)" w:date="2020-08-18T15:54:00Z"/>
                <w:lang w:eastAsia="zh-CN"/>
              </w:rPr>
            </w:pPr>
            <w:ins w:id="724"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trPr>
          <w:ins w:id="725" w:author="Ericsson" w:date="2020-08-18T15:23:00Z"/>
        </w:trPr>
        <w:tc>
          <w:tcPr>
            <w:tcW w:w="2122" w:type="dxa"/>
            <w:shd w:val="clear" w:color="auto" w:fill="auto"/>
          </w:tcPr>
          <w:p w14:paraId="62101178" w14:textId="77777777" w:rsidR="001B0F50" w:rsidRDefault="00465C57">
            <w:pPr>
              <w:rPr>
                <w:ins w:id="726" w:author="Ericsson" w:date="2020-08-18T15:23:00Z"/>
                <w:rFonts w:eastAsia="DengXian"/>
                <w:lang w:eastAsia="zh-CN"/>
              </w:rPr>
            </w:pPr>
            <w:ins w:id="727"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728" w:author="Ericsson" w:date="2020-08-18T15:23:00Z"/>
                <w:lang w:eastAsia="zh-CN"/>
              </w:rPr>
            </w:pPr>
            <w:ins w:id="729" w:author="Ericsson" w:date="2020-08-18T15:23:00Z">
              <w:r>
                <w:rPr>
                  <w:lang w:eastAsia="zh-CN"/>
                </w:rPr>
                <w:t>No</w:t>
              </w:r>
            </w:ins>
          </w:p>
        </w:tc>
        <w:tc>
          <w:tcPr>
            <w:tcW w:w="5664" w:type="dxa"/>
            <w:shd w:val="clear" w:color="auto" w:fill="auto"/>
          </w:tcPr>
          <w:p w14:paraId="1549B4C8" w14:textId="77777777" w:rsidR="001B0F50" w:rsidRDefault="00465C57">
            <w:pPr>
              <w:rPr>
                <w:ins w:id="730" w:author="Ericsson" w:date="2020-08-18T15:23:00Z"/>
                <w:rFonts w:eastAsia="DengXian"/>
                <w:lang w:eastAsia="zh-CN"/>
              </w:rPr>
            </w:pPr>
            <w:ins w:id="731" w:author="Ericsson" w:date="2020-08-18T15:23:00Z">
              <w:r>
                <w:rPr>
                  <w:rFonts w:eastAsia="DengXian"/>
                  <w:lang w:eastAsia="zh-CN"/>
                </w:rPr>
                <w:t xml:space="preserve">It is CN that performs mapping for L3 relay. </w:t>
              </w:r>
            </w:ins>
            <w:ins w:id="732" w:author="Ericsson" w:date="2020-08-18T15:24:00Z">
              <w:r>
                <w:rPr>
                  <w:rFonts w:eastAsia="DengXian"/>
                  <w:lang w:eastAsia="zh-CN"/>
                </w:rPr>
                <w:t xml:space="preserve">There is no need for the </w:t>
              </w:r>
            </w:ins>
            <w:ins w:id="733" w:author="Ericsson" w:date="2020-08-18T15:25:00Z">
              <w:r>
                <w:rPr>
                  <w:rFonts w:eastAsia="DengXian"/>
                  <w:lang w:eastAsia="zh-CN"/>
                </w:rPr>
                <w:t>remote UE to provide information to the relay UE.</w:t>
              </w:r>
            </w:ins>
          </w:p>
        </w:tc>
      </w:tr>
      <w:tr w:rsidR="001B0F50" w14:paraId="7749D334" w14:textId="77777777">
        <w:trPr>
          <w:ins w:id="734" w:author="Qualcomm - Peng Cheng" w:date="2020-08-19T01:32:00Z"/>
        </w:trPr>
        <w:tc>
          <w:tcPr>
            <w:tcW w:w="2122" w:type="dxa"/>
            <w:shd w:val="clear" w:color="auto" w:fill="auto"/>
          </w:tcPr>
          <w:p w14:paraId="3C19174F" w14:textId="77777777" w:rsidR="001B0F50" w:rsidRDefault="00465C57">
            <w:pPr>
              <w:rPr>
                <w:ins w:id="735" w:author="Qualcomm - Peng Cheng" w:date="2020-08-19T01:32:00Z"/>
                <w:rFonts w:eastAsia="DengXian"/>
                <w:lang w:eastAsia="zh-CN"/>
              </w:rPr>
            </w:pPr>
            <w:ins w:id="736"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737" w:author="Qualcomm - Peng Cheng" w:date="2020-08-19T01:32:00Z"/>
                <w:lang w:eastAsia="zh-CN"/>
              </w:rPr>
            </w:pPr>
            <w:ins w:id="738" w:author="Qualcomm - Peng Cheng" w:date="2020-08-19T01:32:00Z">
              <w:r>
                <w:rPr>
                  <w:lang w:eastAsia="zh-CN"/>
                </w:rPr>
                <w:t>No</w:t>
              </w:r>
            </w:ins>
          </w:p>
        </w:tc>
        <w:tc>
          <w:tcPr>
            <w:tcW w:w="5664" w:type="dxa"/>
            <w:shd w:val="clear" w:color="auto" w:fill="auto"/>
          </w:tcPr>
          <w:p w14:paraId="7A5DB085" w14:textId="77777777" w:rsidR="001B0F50" w:rsidRDefault="00465C57">
            <w:pPr>
              <w:rPr>
                <w:ins w:id="739" w:author="Qualcomm - Peng Cheng" w:date="2020-08-19T01:32:00Z"/>
                <w:rFonts w:eastAsia="DengXian"/>
                <w:lang w:eastAsia="zh-CN"/>
              </w:rPr>
            </w:pPr>
            <w:ins w:id="740" w:author="Qualcomm - Peng Cheng" w:date="2020-08-19T01:32:00Z">
              <w:r>
                <w:rPr>
                  <w:rFonts w:eastAsia="DengXian"/>
                  <w:lang w:eastAsia="zh-CN"/>
                </w:rPr>
                <w:t>Sam</w:t>
              </w:r>
            </w:ins>
            <w:ins w:id="741" w:author="Qualcomm - Peng Cheng" w:date="2020-08-19T01:33:00Z">
              <w:r>
                <w:rPr>
                  <w:rFonts w:eastAsia="DengXian"/>
                  <w:lang w:eastAsia="zh-CN"/>
                </w:rPr>
                <w:t>e understanding as Ericsson.</w:t>
              </w:r>
            </w:ins>
          </w:p>
        </w:tc>
      </w:tr>
      <w:tr w:rsidR="001B0F50" w14:paraId="4CB1DD74" w14:textId="77777777">
        <w:trPr>
          <w:ins w:id="742" w:author="CATT" w:date="2020-08-19T14:04:00Z"/>
        </w:trPr>
        <w:tc>
          <w:tcPr>
            <w:tcW w:w="2122" w:type="dxa"/>
            <w:shd w:val="clear" w:color="auto" w:fill="auto"/>
          </w:tcPr>
          <w:p w14:paraId="66385984" w14:textId="77777777" w:rsidR="001B0F50" w:rsidRDefault="00465C57">
            <w:pPr>
              <w:rPr>
                <w:ins w:id="743" w:author="CATT" w:date="2020-08-19T14:04:00Z"/>
                <w:rFonts w:eastAsia="DengXian"/>
                <w:lang w:eastAsia="zh-CN"/>
              </w:rPr>
            </w:pPr>
            <w:ins w:id="744"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745" w:author="CATT" w:date="2020-08-19T14:04:00Z"/>
                <w:lang w:eastAsia="zh-CN"/>
              </w:rPr>
            </w:pPr>
          </w:p>
        </w:tc>
        <w:tc>
          <w:tcPr>
            <w:tcW w:w="5664" w:type="dxa"/>
            <w:shd w:val="clear" w:color="auto" w:fill="auto"/>
          </w:tcPr>
          <w:p w14:paraId="12150D74" w14:textId="77777777" w:rsidR="001B0F50" w:rsidRDefault="00465C57">
            <w:pPr>
              <w:rPr>
                <w:ins w:id="746" w:author="CATT" w:date="2020-08-19T14:04:00Z"/>
                <w:rFonts w:eastAsia="DengXian"/>
                <w:lang w:eastAsia="zh-CN"/>
              </w:rPr>
            </w:pPr>
            <w:ins w:id="747"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trPr>
          <w:ins w:id="748" w:author="Srinivasan, Nithin" w:date="2020-08-19T12:34:00Z"/>
        </w:trPr>
        <w:tc>
          <w:tcPr>
            <w:tcW w:w="2122" w:type="dxa"/>
            <w:shd w:val="clear" w:color="auto" w:fill="auto"/>
          </w:tcPr>
          <w:p w14:paraId="5E897B76" w14:textId="77777777" w:rsidR="001B0F50" w:rsidRDefault="00465C57">
            <w:pPr>
              <w:rPr>
                <w:ins w:id="749" w:author="Srinivasan, Nithin" w:date="2020-08-19T12:34:00Z"/>
                <w:rFonts w:eastAsia="DengXian"/>
                <w:lang w:eastAsia="zh-CN"/>
              </w:rPr>
            </w:pPr>
            <w:ins w:id="750"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751" w:author="Srinivasan, Nithin" w:date="2020-08-19T12:34:00Z"/>
                <w:lang w:eastAsia="zh-CN"/>
              </w:rPr>
            </w:pPr>
            <w:ins w:id="752" w:author="Srinivasan, Nithin" w:date="2020-08-19T12:34:00Z">
              <w:r>
                <w:rPr>
                  <w:lang w:eastAsia="zh-CN"/>
                </w:rPr>
                <w:t>No</w:t>
              </w:r>
            </w:ins>
          </w:p>
        </w:tc>
        <w:tc>
          <w:tcPr>
            <w:tcW w:w="5664" w:type="dxa"/>
            <w:shd w:val="clear" w:color="auto" w:fill="auto"/>
          </w:tcPr>
          <w:p w14:paraId="0051BCD7" w14:textId="77777777" w:rsidR="001B0F50" w:rsidRDefault="00465C57">
            <w:pPr>
              <w:rPr>
                <w:ins w:id="753" w:author="Srinivasan, Nithin" w:date="2020-08-19T12:34:00Z"/>
                <w:rFonts w:eastAsia="DengXian"/>
                <w:lang w:eastAsia="zh-CN"/>
              </w:rPr>
            </w:pPr>
            <w:ins w:id="754" w:author="Srinivasan, Nithin" w:date="2020-08-19T13:15:00Z">
              <w:r>
                <w:rPr>
                  <w:rFonts w:eastAsia="DengXian"/>
                  <w:lang w:eastAsia="zh-CN"/>
                </w:rPr>
                <w:t>Agree with QC, Ericsson</w:t>
              </w:r>
            </w:ins>
          </w:p>
        </w:tc>
      </w:tr>
      <w:tr w:rsidR="001B0F50" w14:paraId="33CD0CA4" w14:textId="77777777">
        <w:trPr>
          <w:ins w:id="755" w:author="Rui Wang(Huawei)" w:date="2020-08-20T00:00:00Z"/>
        </w:trPr>
        <w:tc>
          <w:tcPr>
            <w:tcW w:w="2122" w:type="dxa"/>
            <w:shd w:val="clear" w:color="auto" w:fill="auto"/>
          </w:tcPr>
          <w:p w14:paraId="7E3004C0" w14:textId="77777777" w:rsidR="001B0F50" w:rsidRDefault="00465C57">
            <w:pPr>
              <w:rPr>
                <w:ins w:id="756" w:author="Rui Wang(Huawei)" w:date="2020-08-20T00:00:00Z"/>
                <w:rFonts w:eastAsia="DengXian"/>
                <w:lang w:eastAsia="zh-CN"/>
              </w:rPr>
            </w:pPr>
            <w:ins w:id="757" w:author="Rui Wang(Huawei)" w:date="2020-08-20T00:00:00Z">
              <w:r>
                <w:rPr>
                  <w:rFonts w:eastAsia="DengXian" w:hint="eastAsia"/>
                  <w:lang w:eastAsia="zh-CN"/>
                </w:rPr>
                <w:lastRenderedPageBreak/>
                <w:t>H</w:t>
              </w:r>
              <w:r>
                <w:rPr>
                  <w:rFonts w:eastAsia="DengXian"/>
                  <w:lang w:eastAsia="zh-CN"/>
                </w:rPr>
                <w:t>uawei</w:t>
              </w:r>
            </w:ins>
          </w:p>
        </w:tc>
        <w:tc>
          <w:tcPr>
            <w:tcW w:w="1842" w:type="dxa"/>
            <w:shd w:val="clear" w:color="auto" w:fill="auto"/>
          </w:tcPr>
          <w:p w14:paraId="133342A6" w14:textId="77777777" w:rsidR="001B0F50" w:rsidRDefault="001B0F50">
            <w:pPr>
              <w:rPr>
                <w:ins w:id="758" w:author="Rui Wang(Huawei)" w:date="2020-08-20T00:00:00Z"/>
                <w:lang w:eastAsia="zh-CN"/>
              </w:rPr>
            </w:pPr>
          </w:p>
        </w:tc>
        <w:tc>
          <w:tcPr>
            <w:tcW w:w="5664" w:type="dxa"/>
            <w:shd w:val="clear" w:color="auto" w:fill="auto"/>
          </w:tcPr>
          <w:p w14:paraId="30908863" w14:textId="77777777" w:rsidR="001B0F50" w:rsidRDefault="00465C57">
            <w:pPr>
              <w:rPr>
                <w:ins w:id="759" w:author="Rui Wang(Huawei)" w:date="2020-08-20T00:00:00Z"/>
                <w:rFonts w:eastAsia="DengXian"/>
                <w:lang w:eastAsia="zh-CN"/>
              </w:rPr>
            </w:pPr>
            <w:ins w:id="760"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trPr>
          <w:ins w:id="761" w:author="vivo(Boubacar)" w:date="2020-08-20T12:28:00Z"/>
        </w:trPr>
        <w:tc>
          <w:tcPr>
            <w:tcW w:w="2122" w:type="dxa"/>
            <w:shd w:val="clear" w:color="auto" w:fill="auto"/>
          </w:tcPr>
          <w:p w14:paraId="5C6ABEC7" w14:textId="77777777" w:rsidR="001B0F50" w:rsidRDefault="00465C57">
            <w:pPr>
              <w:rPr>
                <w:ins w:id="762" w:author="vivo(Boubacar)" w:date="2020-08-20T12:28:00Z"/>
                <w:rFonts w:eastAsia="DengXian"/>
                <w:lang w:eastAsia="zh-CN"/>
              </w:rPr>
            </w:pPr>
            <w:ins w:id="763"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764" w:author="vivo(Boubacar)" w:date="2020-08-20T12:28:00Z"/>
                <w:lang w:eastAsia="zh-CN"/>
              </w:rPr>
            </w:pPr>
            <w:ins w:id="765"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766" w:author="vivo(Boubacar)" w:date="2020-08-20T12:28:00Z"/>
                <w:rFonts w:eastAsia="DengXian"/>
                <w:lang w:eastAsia="zh-CN"/>
              </w:rPr>
            </w:pPr>
            <w:ins w:id="767"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trPr>
          <w:ins w:id="768" w:author="ZTE(Weiqiang)" w:date="2020-08-20T14:19:00Z"/>
        </w:trPr>
        <w:tc>
          <w:tcPr>
            <w:tcW w:w="2122" w:type="dxa"/>
            <w:shd w:val="clear" w:color="auto" w:fill="auto"/>
          </w:tcPr>
          <w:p w14:paraId="483555CE" w14:textId="77777777" w:rsidR="001B0F50" w:rsidRDefault="00465C57">
            <w:pPr>
              <w:rPr>
                <w:ins w:id="769" w:author="ZTE(Weiqiang)" w:date="2020-08-20T14:19:00Z"/>
                <w:rFonts w:eastAsia="DengXian"/>
                <w:lang w:eastAsia="zh-CN"/>
              </w:rPr>
            </w:pPr>
            <w:ins w:id="770"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771" w:author="ZTE(Weiqiang)" w:date="2020-08-20T14:19:00Z"/>
                <w:lang w:eastAsia="zh-CN"/>
              </w:rPr>
            </w:pPr>
            <w:ins w:id="772"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773" w:author="ZTE(Weiqiang)" w:date="2020-08-20T14:19:00Z"/>
                <w:rFonts w:eastAsia="DengXian"/>
                <w:lang w:eastAsia="zh-CN"/>
              </w:rPr>
            </w:pPr>
            <w:ins w:id="774" w:author="ZTE - Boyuan" w:date="2020-08-20T22:22:00Z">
              <w:r>
                <w:rPr>
                  <w:rFonts w:eastAsia="DengXian" w:hint="eastAsia"/>
                  <w:lang w:eastAsia="zh-CN"/>
                </w:rPr>
                <w:t>It depends on SA2.</w:t>
              </w:r>
            </w:ins>
          </w:p>
        </w:tc>
      </w:tr>
      <w:tr w:rsidR="009F7481" w14:paraId="5CE4EFAF" w14:textId="77777777">
        <w:trPr>
          <w:ins w:id="775" w:author="Lenovo" w:date="2020-08-20T16:37:00Z"/>
        </w:trPr>
        <w:tc>
          <w:tcPr>
            <w:tcW w:w="2122" w:type="dxa"/>
            <w:shd w:val="clear" w:color="auto" w:fill="auto"/>
          </w:tcPr>
          <w:p w14:paraId="2C12F02A" w14:textId="77777777" w:rsidR="009F7481" w:rsidRDefault="009F7481" w:rsidP="009F7481">
            <w:pPr>
              <w:rPr>
                <w:ins w:id="776" w:author="Lenovo" w:date="2020-08-20T16:37:00Z"/>
                <w:rFonts w:eastAsia="DengXian"/>
                <w:lang w:eastAsia="zh-CN"/>
              </w:rPr>
            </w:pPr>
            <w:ins w:id="777"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778" w:author="Lenovo" w:date="2020-08-20T16:37:00Z"/>
                <w:lang w:eastAsia="zh-CN"/>
              </w:rPr>
            </w:pPr>
            <w:ins w:id="779" w:author="Lenovo" w:date="2020-08-20T16:39:00Z">
              <w:r>
                <w:rPr>
                  <w:lang w:eastAsia="zh-CN"/>
                </w:rPr>
                <w:t>No</w:t>
              </w:r>
            </w:ins>
          </w:p>
        </w:tc>
        <w:tc>
          <w:tcPr>
            <w:tcW w:w="5664" w:type="dxa"/>
            <w:shd w:val="clear" w:color="auto" w:fill="auto"/>
          </w:tcPr>
          <w:p w14:paraId="6DD69A28" w14:textId="77777777" w:rsidR="009F7481" w:rsidRDefault="009F7481" w:rsidP="009F7481">
            <w:pPr>
              <w:rPr>
                <w:ins w:id="780" w:author="Lenovo" w:date="2020-08-20T16:37:00Z"/>
                <w:rFonts w:eastAsia="DengXian"/>
                <w:lang w:eastAsia="zh-CN"/>
              </w:rPr>
            </w:pPr>
            <w:ins w:id="781"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190936">
        <w:trPr>
          <w:ins w:id="78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F60DDE">
            <w:pPr>
              <w:rPr>
                <w:ins w:id="783" w:author="Nokia (GWO)" w:date="2020-08-20T16:43:00Z"/>
                <w:rFonts w:eastAsia="DengXian"/>
                <w:lang w:eastAsia="zh-CN"/>
              </w:rPr>
            </w:pPr>
            <w:ins w:id="784"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F60DDE">
            <w:pPr>
              <w:rPr>
                <w:ins w:id="785" w:author="Nokia (GWO)" w:date="2020-08-20T16:43:00Z"/>
                <w:lang w:eastAsia="zh-CN"/>
              </w:rPr>
            </w:pPr>
            <w:ins w:id="786"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F60DDE">
            <w:pPr>
              <w:rPr>
                <w:ins w:id="787" w:author="Nokia (GWO)" w:date="2020-08-20T16:43:00Z"/>
                <w:rFonts w:eastAsia="DengXian"/>
                <w:lang w:eastAsia="zh-CN"/>
              </w:rPr>
            </w:pPr>
          </w:p>
        </w:tc>
      </w:tr>
      <w:tr w:rsidR="00D755E9" w14:paraId="4CDFF000" w14:textId="77777777" w:rsidTr="00190936">
        <w:trPr>
          <w:ins w:id="78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789" w:author="Apple - Zhibin Wu" w:date="2020-08-20T08:56:00Z"/>
                <w:rFonts w:eastAsia="DengXian"/>
                <w:lang w:eastAsia="zh-CN"/>
              </w:rPr>
            </w:pPr>
            <w:ins w:id="79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791" w:author="Apple - Zhibin Wu" w:date="2020-08-20T08:56:00Z"/>
                <w:lang w:eastAsia="zh-CN"/>
              </w:rPr>
            </w:pPr>
            <w:ins w:id="792"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793" w:author="Apple - Zhibin Wu" w:date="2020-08-20T08:56:00Z"/>
                <w:rFonts w:eastAsia="DengXian"/>
                <w:lang w:eastAsia="zh-CN"/>
              </w:rPr>
            </w:pPr>
            <w:ins w:id="794" w:author="Apple - Zhibin Wu" w:date="2020-08-20T08:56:00Z">
              <w:r>
                <w:rPr>
                  <w:rFonts w:eastAsia="DengXian"/>
                  <w:lang w:eastAsia="zh-CN"/>
                </w:rPr>
                <w:t xml:space="preserve">We think even if it is to be provided, no AS layer solution is needed. </w:t>
              </w:r>
            </w:ins>
          </w:p>
        </w:tc>
      </w:tr>
    </w:tbl>
    <w:p w14:paraId="6AEA11E1" w14:textId="77777777" w:rsidR="001B0F50" w:rsidRDefault="001B0F50">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E8155C">
      <w:r>
        <w:rPr>
          <w:noProof/>
        </w:rPr>
        <w:pict w14:anchorId="1FFBF995">
          <v:shape id="_x0000_i1032" type="#_x0000_t75" alt="" style="width:463.65pt;height:271.1pt;mso-width-percent:0;mso-height-percent:0;mso-width-percent:0;mso-height-percent:0">
            <v:imagedata r:id="rId19" o:title=""/>
          </v:shape>
        </w:pict>
      </w:r>
    </w:p>
    <w:p w14:paraId="4611BA22" w14:textId="77777777" w:rsidR="001B0F50" w:rsidRDefault="00E8155C">
      <w:pPr>
        <w:keepNext/>
      </w:pPr>
      <w:r>
        <w:rPr>
          <w:noProof/>
        </w:rPr>
        <w:lastRenderedPageBreak/>
        <w:pict w14:anchorId="18D766D7">
          <v:shape id="_x0000_i1031" type="#_x0000_t75" alt="" style="width:479.45pt;height:124.35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tc>
          <w:tcPr>
            <w:tcW w:w="2122" w:type="dxa"/>
            <w:shd w:val="clear" w:color="auto" w:fill="auto"/>
          </w:tcPr>
          <w:p w14:paraId="3F8664A8" w14:textId="77777777" w:rsidR="001B0F50" w:rsidRDefault="00465C57">
            <w:pPr>
              <w:rPr>
                <w:rFonts w:eastAsia="Times New Roman"/>
              </w:rPr>
            </w:pPr>
            <w:ins w:id="795"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796"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tc>
          <w:tcPr>
            <w:tcW w:w="2122" w:type="dxa"/>
            <w:shd w:val="clear" w:color="auto" w:fill="auto"/>
          </w:tcPr>
          <w:p w14:paraId="0B74E82C" w14:textId="77777777" w:rsidR="001B0F50" w:rsidRDefault="00465C57">
            <w:pPr>
              <w:rPr>
                <w:rFonts w:eastAsia="Times New Roman"/>
              </w:rPr>
            </w:pPr>
            <w:ins w:id="797"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798" w:author="Hao Bi" w:date="2020-08-17T21:50:00Z">
              <w:r>
                <w:rPr>
                  <w:rFonts w:eastAsia="Times New Roman"/>
                </w:rPr>
                <w:t>No</w:t>
              </w:r>
            </w:ins>
          </w:p>
        </w:tc>
        <w:tc>
          <w:tcPr>
            <w:tcW w:w="5664" w:type="dxa"/>
            <w:shd w:val="clear" w:color="auto" w:fill="auto"/>
          </w:tcPr>
          <w:p w14:paraId="3412CA84" w14:textId="77777777" w:rsidR="001B0F50" w:rsidRDefault="00465C57">
            <w:pPr>
              <w:rPr>
                <w:ins w:id="799" w:author="Hao Bi" w:date="2020-08-17T21:50:00Z"/>
                <w:rFonts w:eastAsia="Times New Roman"/>
              </w:rPr>
            </w:pPr>
            <w:ins w:id="800"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801"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trPr>
          <w:ins w:id="802" w:author="yang xing" w:date="2020-08-18T14:35:00Z"/>
        </w:trPr>
        <w:tc>
          <w:tcPr>
            <w:tcW w:w="2122" w:type="dxa"/>
            <w:shd w:val="clear" w:color="auto" w:fill="auto"/>
          </w:tcPr>
          <w:p w14:paraId="4558D28C" w14:textId="77777777" w:rsidR="001B0F50" w:rsidRDefault="00465C57">
            <w:pPr>
              <w:rPr>
                <w:ins w:id="803" w:author="yang xing" w:date="2020-08-18T14:35:00Z"/>
                <w:rFonts w:eastAsia="Times New Roman"/>
              </w:rPr>
            </w:pPr>
            <w:ins w:id="804" w:author="yang xing" w:date="2020-08-18T14:35:00Z">
              <w:r>
                <w:rPr>
                  <w:rFonts w:eastAsia="Times New Roman"/>
                </w:rPr>
                <w:t>Xiaomi</w:t>
              </w:r>
            </w:ins>
          </w:p>
        </w:tc>
        <w:tc>
          <w:tcPr>
            <w:tcW w:w="1842" w:type="dxa"/>
            <w:shd w:val="clear" w:color="auto" w:fill="auto"/>
          </w:tcPr>
          <w:p w14:paraId="7B921E65" w14:textId="77777777" w:rsidR="001B0F50" w:rsidRDefault="00465C57">
            <w:pPr>
              <w:rPr>
                <w:ins w:id="805" w:author="yang xing" w:date="2020-08-18T14:35:00Z"/>
                <w:rFonts w:eastAsia="Times New Roman"/>
              </w:rPr>
            </w:pPr>
            <w:ins w:id="806"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807" w:author="yang xing" w:date="2020-08-18T14:35:00Z"/>
                <w:rFonts w:eastAsia="Times New Roman"/>
              </w:rPr>
            </w:pPr>
          </w:p>
        </w:tc>
      </w:tr>
      <w:tr w:rsidR="001B0F50" w14:paraId="2DF725D9" w14:textId="77777777">
        <w:trPr>
          <w:ins w:id="808" w:author="OPPO (Qianxi)" w:date="2020-08-18T15:54:00Z"/>
        </w:trPr>
        <w:tc>
          <w:tcPr>
            <w:tcW w:w="2122" w:type="dxa"/>
            <w:shd w:val="clear" w:color="auto" w:fill="auto"/>
          </w:tcPr>
          <w:p w14:paraId="0C612C08" w14:textId="77777777" w:rsidR="001B0F50" w:rsidRDefault="00465C57">
            <w:pPr>
              <w:rPr>
                <w:ins w:id="809" w:author="OPPO (Qianxi)" w:date="2020-08-18T15:54:00Z"/>
                <w:rFonts w:eastAsia="Times New Roman"/>
              </w:rPr>
            </w:pPr>
            <w:ins w:id="81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811" w:author="OPPO (Qianxi)" w:date="2020-08-18T15:54:00Z"/>
                <w:lang w:eastAsia="zh-CN"/>
              </w:rPr>
            </w:pPr>
          </w:p>
        </w:tc>
        <w:tc>
          <w:tcPr>
            <w:tcW w:w="5664" w:type="dxa"/>
            <w:shd w:val="clear" w:color="auto" w:fill="auto"/>
          </w:tcPr>
          <w:p w14:paraId="47D76980" w14:textId="77777777" w:rsidR="001B0F50" w:rsidRDefault="00465C57">
            <w:pPr>
              <w:rPr>
                <w:ins w:id="812" w:author="OPPO (Qianxi)" w:date="2020-08-18T15:54:00Z"/>
                <w:rFonts w:eastAsia="Times New Roman"/>
              </w:rPr>
            </w:pPr>
            <w:ins w:id="813"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trPr>
          <w:ins w:id="814" w:author="Ericsson" w:date="2020-08-18T15:25:00Z"/>
        </w:trPr>
        <w:tc>
          <w:tcPr>
            <w:tcW w:w="2122" w:type="dxa"/>
            <w:shd w:val="clear" w:color="auto" w:fill="auto"/>
          </w:tcPr>
          <w:p w14:paraId="7D73C135" w14:textId="77777777" w:rsidR="001B0F50" w:rsidRDefault="00465C57">
            <w:pPr>
              <w:rPr>
                <w:ins w:id="815" w:author="Ericsson" w:date="2020-08-18T15:25:00Z"/>
                <w:rFonts w:eastAsia="DengXian"/>
                <w:lang w:eastAsia="zh-CN"/>
              </w:rPr>
            </w:pPr>
            <w:ins w:id="816"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817" w:author="Ericsson" w:date="2020-08-18T15:25:00Z"/>
                <w:lang w:eastAsia="zh-CN"/>
              </w:rPr>
            </w:pPr>
            <w:ins w:id="818" w:author="Ericsson" w:date="2020-08-18T15:25:00Z">
              <w:r>
                <w:rPr>
                  <w:lang w:eastAsia="zh-CN"/>
                </w:rPr>
                <w:t>Yes</w:t>
              </w:r>
            </w:ins>
          </w:p>
        </w:tc>
        <w:tc>
          <w:tcPr>
            <w:tcW w:w="5664" w:type="dxa"/>
            <w:shd w:val="clear" w:color="auto" w:fill="auto"/>
          </w:tcPr>
          <w:p w14:paraId="0052C21A" w14:textId="77777777" w:rsidR="001B0F50" w:rsidRDefault="001B0F50">
            <w:pPr>
              <w:rPr>
                <w:ins w:id="819" w:author="Ericsson" w:date="2020-08-18T15:25:00Z"/>
                <w:rFonts w:eastAsia="DengXian"/>
                <w:lang w:eastAsia="zh-CN"/>
              </w:rPr>
            </w:pPr>
          </w:p>
        </w:tc>
      </w:tr>
      <w:tr w:rsidR="001B0F50" w14:paraId="18B120A9" w14:textId="77777777">
        <w:trPr>
          <w:ins w:id="820" w:author="Qualcomm - Peng Cheng" w:date="2020-08-19T01:34:00Z"/>
        </w:trPr>
        <w:tc>
          <w:tcPr>
            <w:tcW w:w="2122" w:type="dxa"/>
            <w:shd w:val="clear" w:color="auto" w:fill="auto"/>
          </w:tcPr>
          <w:p w14:paraId="7EF319CB" w14:textId="77777777" w:rsidR="001B0F50" w:rsidRDefault="00465C57">
            <w:pPr>
              <w:rPr>
                <w:ins w:id="821" w:author="Qualcomm - Peng Cheng" w:date="2020-08-19T01:34:00Z"/>
                <w:rFonts w:eastAsia="DengXian"/>
                <w:lang w:eastAsia="zh-CN"/>
              </w:rPr>
            </w:pPr>
            <w:ins w:id="822"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823" w:author="Qualcomm - Peng Cheng" w:date="2020-08-19T01:34:00Z"/>
                <w:lang w:eastAsia="zh-CN"/>
              </w:rPr>
            </w:pPr>
            <w:ins w:id="824" w:author="Qualcomm - Peng Cheng" w:date="2020-08-19T01:34:00Z">
              <w:r>
                <w:rPr>
                  <w:lang w:eastAsia="zh-CN"/>
                </w:rPr>
                <w:t>Yes</w:t>
              </w:r>
            </w:ins>
          </w:p>
        </w:tc>
        <w:tc>
          <w:tcPr>
            <w:tcW w:w="5664" w:type="dxa"/>
            <w:shd w:val="clear" w:color="auto" w:fill="auto"/>
          </w:tcPr>
          <w:p w14:paraId="375D7DD5" w14:textId="77777777" w:rsidR="001B0F50" w:rsidRDefault="00465C57">
            <w:pPr>
              <w:rPr>
                <w:ins w:id="825" w:author="Qualcomm - Peng Cheng" w:date="2020-08-19T01:34:00Z"/>
                <w:rFonts w:eastAsia="DengXian"/>
                <w:lang w:eastAsia="zh-CN"/>
              </w:rPr>
            </w:pPr>
            <w:ins w:id="826" w:author="Qualcomm - Peng Cheng" w:date="2020-08-19T01:35:00Z">
              <w:r>
                <w:rPr>
                  <w:rFonts w:eastAsia="DengXian"/>
                  <w:lang w:eastAsia="zh-CN"/>
                </w:rPr>
                <w:t>For L</w:t>
              </w:r>
            </w:ins>
            <w:ins w:id="827" w:author="Qualcomm - Peng Cheng" w:date="2020-08-19T01:36:00Z">
              <w:r>
                <w:rPr>
                  <w:rFonts w:eastAsia="DengXian"/>
                  <w:lang w:eastAsia="zh-CN"/>
                </w:rPr>
                <w:t xml:space="preserve">S to SA3, </w:t>
              </w:r>
            </w:ins>
            <w:ins w:id="828" w:author="Qualcomm - Peng Cheng" w:date="2020-08-19T01:39:00Z">
              <w:r>
                <w:rPr>
                  <w:rFonts w:eastAsia="DengXian"/>
                  <w:lang w:eastAsia="zh-CN"/>
                </w:rPr>
                <w:t xml:space="preserve">however, </w:t>
              </w:r>
            </w:ins>
            <w:ins w:id="829" w:author="Qualcomm - Peng Cheng" w:date="2020-08-19T01:36:00Z">
              <w:r>
                <w:rPr>
                  <w:rFonts w:eastAsia="DengXian"/>
                  <w:lang w:eastAsia="zh-CN"/>
                </w:rPr>
                <w:t xml:space="preserve">we are not sure what RAN specific security questions are identified. </w:t>
              </w:r>
            </w:ins>
            <w:ins w:id="830" w:author="Qualcomm - Peng Cheng" w:date="2020-08-19T01:39:00Z">
              <w:r>
                <w:rPr>
                  <w:rFonts w:eastAsia="DengXian"/>
                  <w:lang w:eastAsia="zh-CN"/>
                </w:rPr>
                <w:t xml:space="preserve">And </w:t>
              </w:r>
            </w:ins>
            <w:ins w:id="831" w:author="Qualcomm - Peng Cheng" w:date="2020-08-19T01:40:00Z">
              <w:r>
                <w:rPr>
                  <w:rFonts w:eastAsia="DengXian"/>
                  <w:lang w:eastAsia="zh-CN"/>
                </w:rPr>
                <w:t>we fail to see</w:t>
              </w:r>
            </w:ins>
            <w:ins w:id="832" w:author="Qualcomm - Peng Cheng" w:date="2020-08-19T01:39:00Z">
              <w:r>
                <w:rPr>
                  <w:rFonts w:eastAsia="DengXian"/>
                  <w:lang w:eastAsia="zh-CN"/>
                </w:rPr>
                <w:t xml:space="preserve"> what RAN2 can do before SA3 provides conclusion to</w:t>
              </w:r>
            </w:ins>
            <w:ins w:id="833" w:author="Qualcomm - Peng Cheng" w:date="2020-08-19T01:40:00Z">
              <w:r>
                <w:rPr>
                  <w:rFonts w:eastAsia="DengXian"/>
                  <w:lang w:eastAsia="zh-CN"/>
                </w:rPr>
                <w:t xml:space="preserve"> SA2.</w:t>
              </w:r>
            </w:ins>
            <w:ins w:id="834" w:author="Qualcomm - Peng Cheng" w:date="2020-08-19T01:37:00Z">
              <w:r>
                <w:rPr>
                  <w:rFonts w:eastAsia="DengXian"/>
                  <w:lang w:eastAsia="zh-CN"/>
                </w:rPr>
                <w:t xml:space="preserve"> </w:t>
              </w:r>
            </w:ins>
          </w:p>
        </w:tc>
      </w:tr>
      <w:tr w:rsidR="001B0F50" w14:paraId="05DB4CA2" w14:textId="77777777">
        <w:trPr>
          <w:ins w:id="835" w:author="CATT" w:date="2020-08-19T14:05:00Z"/>
        </w:trPr>
        <w:tc>
          <w:tcPr>
            <w:tcW w:w="2122" w:type="dxa"/>
            <w:shd w:val="clear" w:color="auto" w:fill="auto"/>
          </w:tcPr>
          <w:p w14:paraId="5E3EA36C" w14:textId="77777777" w:rsidR="001B0F50" w:rsidRDefault="00465C57">
            <w:pPr>
              <w:rPr>
                <w:ins w:id="836" w:author="CATT" w:date="2020-08-19T14:05:00Z"/>
                <w:rFonts w:eastAsia="DengXian"/>
                <w:lang w:eastAsia="zh-CN"/>
              </w:rPr>
            </w:pPr>
            <w:ins w:id="837"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838" w:author="CATT" w:date="2020-08-19T14:05:00Z"/>
                <w:lang w:eastAsia="zh-CN"/>
              </w:rPr>
            </w:pPr>
          </w:p>
        </w:tc>
        <w:tc>
          <w:tcPr>
            <w:tcW w:w="5664" w:type="dxa"/>
            <w:shd w:val="clear" w:color="auto" w:fill="auto"/>
          </w:tcPr>
          <w:p w14:paraId="20F22DFF" w14:textId="77777777" w:rsidR="001B0F50" w:rsidRDefault="00465C57">
            <w:pPr>
              <w:rPr>
                <w:ins w:id="839" w:author="CATT" w:date="2020-08-19T14:05:00Z"/>
                <w:rFonts w:eastAsia="DengXian"/>
                <w:lang w:eastAsia="zh-CN"/>
              </w:rPr>
            </w:pPr>
            <w:ins w:id="840" w:author="CATT" w:date="2020-08-19T14:05:00Z">
              <w:r>
                <w:rPr>
                  <w:rFonts w:eastAsia="DengXian" w:hint="eastAsia"/>
                  <w:lang w:eastAsia="zh-CN"/>
                </w:rPr>
                <w:t xml:space="preserve">Agree with OPPO, we suggest </w:t>
              </w:r>
            </w:ins>
            <w:ins w:id="841" w:author="CATT" w:date="2020-08-19T14:06:00Z">
              <w:r>
                <w:rPr>
                  <w:rFonts w:eastAsia="DengXian" w:hint="eastAsia"/>
                  <w:lang w:eastAsia="zh-CN"/>
                </w:rPr>
                <w:t xml:space="preserve">RAN2 </w:t>
              </w:r>
              <w:r>
                <w:rPr>
                  <w:rFonts w:eastAsia="DengXian"/>
                  <w:lang w:eastAsia="zh-CN"/>
                </w:rPr>
                <w:t>send</w:t>
              </w:r>
            </w:ins>
            <w:ins w:id="842" w:author="CATT" w:date="2020-08-19T14:05:00Z">
              <w:r>
                <w:rPr>
                  <w:rFonts w:eastAsia="DengXian" w:hint="eastAsia"/>
                  <w:lang w:eastAsia="zh-CN"/>
                </w:rPr>
                <w:t xml:space="preserve"> LS to SA3.</w:t>
              </w:r>
            </w:ins>
          </w:p>
        </w:tc>
      </w:tr>
      <w:tr w:rsidR="001B0F50" w14:paraId="14419C3D" w14:textId="77777777">
        <w:trPr>
          <w:ins w:id="843" w:author="Srinivasan, Nithin" w:date="2020-08-19T12:34:00Z"/>
        </w:trPr>
        <w:tc>
          <w:tcPr>
            <w:tcW w:w="2122" w:type="dxa"/>
            <w:shd w:val="clear" w:color="auto" w:fill="auto"/>
          </w:tcPr>
          <w:p w14:paraId="491790C8" w14:textId="77777777" w:rsidR="001B0F50" w:rsidRDefault="00465C57">
            <w:pPr>
              <w:rPr>
                <w:ins w:id="844" w:author="Srinivasan, Nithin" w:date="2020-08-19T12:34:00Z"/>
                <w:rFonts w:eastAsia="DengXian"/>
                <w:lang w:eastAsia="zh-CN"/>
              </w:rPr>
            </w:pPr>
            <w:ins w:id="845"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846" w:author="Srinivasan, Nithin" w:date="2020-08-19T12:34:00Z"/>
                <w:lang w:eastAsia="zh-CN"/>
              </w:rPr>
            </w:pPr>
            <w:ins w:id="847" w:author="Srinivasan, Nithin" w:date="2020-08-19T12:34:00Z">
              <w:r>
                <w:rPr>
                  <w:lang w:eastAsia="zh-CN"/>
                </w:rPr>
                <w:t>Yes</w:t>
              </w:r>
            </w:ins>
          </w:p>
        </w:tc>
        <w:tc>
          <w:tcPr>
            <w:tcW w:w="5664" w:type="dxa"/>
            <w:shd w:val="clear" w:color="auto" w:fill="auto"/>
          </w:tcPr>
          <w:p w14:paraId="0FA6FCEC" w14:textId="77777777" w:rsidR="001B0F50" w:rsidRDefault="001B0F50">
            <w:pPr>
              <w:rPr>
                <w:ins w:id="848" w:author="Srinivasan, Nithin" w:date="2020-08-19T12:34:00Z"/>
                <w:rFonts w:eastAsia="DengXian"/>
                <w:lang w:eastAsia="zh-CN"/>
              </w:rPr>
            </w:pPr>
          </w:p>
        </w:tc>
      </w:tr>
      <w:tr w:rsidR="001B0F50" w14:paraId="0BBB7211" w14:textId="77777777">
        <w:trPr>
          <w:ins w:id="849"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850" w:author="Rui Wang(Huawei)" w:date="2020-08-20T00:01:00Z"/>
                <w:rFonts w:eastAsia="DengXian"/>
                <w:lang w:eastAsia="zh-CN"/>
              </w:rPr>
            </w:pPr>
            <w:ins w:id="851"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852"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853" w:author="Rui Wang(Huawei)" w:date="2020-08-20T00:01:00Z"/>
                <w:rFonts w:eastAsia="DengXian"/>
                <w:lang w:eastAsia="zh-CN"/>
              </w:rPr>
            </w:pPr>
            <w:ins w:id="854"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trPr>
          <w:ins w:id="855"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856" w:author="vivo(Boubacar)" w:date="2020-08-20T12:28:00Z"/>
                <w:rFonts w:eastAsia="DengXian"/>
                <w:lang w:eastAsia="zh-CN"/>
              </w:rPr>
            </w:pPr>
            <w:ins w:id="857"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858" w:author="vivo(Boubacar)" w:date="2020-08-20T12:28:00Z"/>
                <w:lang w:eastAsia="zh-CN"/>
              </w:rPr>
            </w:pPr>
            <w:ins w:id="859"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860" w:author="vivo(Boubacar)" w:date="2020-08-20T12:28:00Z"/>
                <w:rFonts w:eastAsia="DengXian"/>
                <w:lang w:eastAsia="zh-CN"/>
              </w:rPr>
            </w:pPr>
            <w:ins w:id="861"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trPr>
          <w:ins w:id="862"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863" w:author="ZTE(Weiqiang)" w:date="2020-08-20T14:19:00Z"/>
                <w:rFonts w:eastAsia="DengXian"/>
                <w:lang w:eastAsia="zh-CN"/>
              </w:rPr>
            </w:pPr>
            <w:ins w:id="864"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865" w:author="ZTE(Weiqiang)" w:date="2020-08-20T14:19:00Z"/>
                <w:lang w:eastAsia="zh-CN"/>
              </w:rPr>
            </w:pPr>
            <w:ins w:id="866"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867" w:author="ZTE(Weiqiang)" w:date="2020-08-20T14:19:00Z"/>
                <w:rFonts w:eastAsia="DengXian"/>
                <w:lang w:eastAsia="zh-CN"/>
              </w:rPr>
            </w:pPr>
            <w:ins w:id="868"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trPr>
          <w:ins w:id="869"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870" w:author="Lenovo" w:date="2020-08-20T16:38:00Z"/>
                <w:rFonts w:eastAsia="DengXian"/>
                <w:lang w:eastAsia="zh-CN"/>
              </w:rPr>
            </w:pPr>
            <w:ins w:id="871"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872" w:author="Lenovo" w:date="2020-08-20T16:38:00Z"/>
                <w:lang w:eastAsia="zh-CN"/>
              </w:rPr>
            </w:pPr>
            <w:ins w:id="873"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874" w:author="Lenovo" w:date="2020-08-20T16:38:00Z"/>
                <w:lang w:eastAsia="zh-CN"/>
              </w:rPr>
            </w:pPr>
          </w:p>
        </w:tc>
      </w:tr>
      <w:tr w:rsidR="00190936" w14:paraId="7E20C32D" w14:textId="77777777" w:rsidTr="00190936">
        <w:trPr>
          <w:ins w:id="875"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F60DDE">
            <w:pPr>
              <w:rPr>
                <w:ins w:id="876" w:author="Nokia (GWO)" w:date="2020-08-20T16:44:00Z"/>
                <w:rFonts w:eastAsia="DengXian"/>
                <w:lang w:eastAsia="zh-CN"/>
              </w:rPr>
            </w:pPr>
            <w:ins w:id="877"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F60DDE">
            <w:pPr>
              <w:rPr>
                <w:ins w:id="878" w:author="Nokia (GWO)" w:date="2020-08-20T16:44:00Z"/>
                <w:lang w:eastAsia="zh-CN"/>
              </w:rPr>
            </w:pPr>
            <w:ins w:id="879"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F60DDE">
            <w:pPr>
              <w:rPr>
                <w:ins w:id="880" w:author="Nokia (GWO)" w:date="2020-08-20T16:44:00Z"/>
                <w:lang w:eastAsia="zh-CN"/>
              </w:rPr>
            </w:pPr>
            <w:ins w:id="881"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190936">
        <w:trPr>
          <w:ins w:id="882"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883" w:author="Apple - Zhibin Wu" w:date="2020-08-20T08:56:00Z"/>
                <w:rFonts w:eastAsia="DengXian"/>
                <w:lang w:eastAsia="zh-CN"/>
              </w:rPr>
            </w:pPr>
            <w:ins w:id="884"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885"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886" w:author="Apple - Zhibin Wu" w:date="2020-08-20T08:56:00Z"/>
                <w:lang w:eastAsia="zh-CN"/>
              </w:rPr>
            </w:pPr>
            <w:ins w:id="887" w:author="Apple - Zhibin Wu" w:date="2020-08-20T08:56:00Z">
              <w:r>
                <w:rPr>
                  <w:rFonts w:eastAsia="DengXian"/>
                  <w:lang w:eastAsia="zh-CN"/>
                </w:rPr>
                <w:t>While it is true for SA3 to decide, we are also fine to send LS to SA3 from RAN2.</w:t>
              </w:r>
            </w:ins>
          </w:p>
        </w:tc>
      </w:tr>
    </w:tbl>
    <w:p w14:paraId="49EC85AA" w14:textId="77777777" w:rsidR="001B0F50" w:rsidRDefault="001B0F50">
      <w:pPr>
        <w:rPr>
          <w:del w:id="888" w:author="Rui Wang(Huawei)" w:date="2020-08-20T00:01:00Z"/>
          <w:bCs/>
          <w:lang w:eastAsia="en-GB"/>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tc>
          <w:tcPr>
            <w:tcW w:w="2122" w:type="dxa"/>
            <w:shd w:val="clear" w:color="auto" w:fill="auto"/>
          </w:tcPr>
          <w:p w14:paraId="33886EED" w14:textId="77777777" w:rsidR="001B0F50" w:rsidRDefault="00465C57">
            <w:pPr>
              <w:rPr>
                <w:rFonts w:eastAsia="Times New Roman"/>
              </w:rPr>
            </w:pPr>
            <w:ins w:id="889"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890"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tc>
          <w:tcPr>
            <w:tcW w:w="2122" w:type="dxa"/>
            <w:shd w:val="clear" w:color="auto" w:fill="auto"/>
          </w:tcPr>
          <w:p w14:paraId="6845CE33" w14:textId="77777777" w:rsidR="001B0F50" w:rsidRDefault="00465C57">
            <w:pPr>
              <w:rPr>
                <w:rFonts w:eastAsia="Times New Roman"/>
              </w:rPr>
            </w:pPr>
            <w:ins w:id="891" w:author="Hao Bi" w:date="2020-08-17T21:52:00Z">
              <w:r>
                <w:rPr>
                  <w:rFonts w:eastAsia="Times New Roman"/>
                </w:rPr>
                <w:lastRenderedPageBreak/>
                <w:t>Futurewei</w:t>
              </w:r>
            </w:ins>
          </w:p>
        </w:tc>
        <w:tc>
          <w:tcPr>
            <w:tcW w:w="1842" w:type="dxa"/>
            <w:shd w:val="clear" w:color="auto" w:fill="auto"/>
          </w:tcPr>
          <w:p w14:paraId="59045830" w14:textId="77777777" w:rsidR="001B0F50" w:rsidRDefault="00465C57">
            <w:pPr>
              <w:rPr>
                <w:rFonts w:eastAsia="Times New Roman"/>
              </w:rPr>
            </w:pPr>
            <w:ins w:id="892" w:author="Hao Bi" w:date="2020-08-17T21:52:00Z">
              <w:r>
                <w:rPr>
                  <w:rFonts w:eastAsia="Times New Roman"/>
                </w:rPr>
                <w:t>No</w:t>
              </w:r>
            </w:ins>
          </w:p>
        </w:tc>
        <w:tc>
          <w:tcPr>
            <w:tcW w:w="5664" w:type="dxa"/>
            <w:shd w:val="clear" w:color="auto" w:fill="auto"/>
          </w:tcPr>
          <w:p w14:paraId="16B8053A" w14:textId="77777777" w:rsidR="001B0F50" w:rsidRDefault="00465C57">
            <w:pPr>
              <w:rPr>
                <w:ins w:id="893" w:author="Hao Bi" w:date="2020-08-17T21:52:00Z"/>
                <w:rFonts w:eastAsia="Times New Roman"/>
              </w:rPr>
            </w:pPr>
            <w:ins w:id="894"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895" w:author="Hao Bi" w:date="2020-08-17T21:52:00Z"/>
                <w:rFonts w:eastAsia="Times New Roman"/>
              </w:rPr>
            </w:pPr>
            <w:ins w:id="896" w:author="Hao Bi" w:date="2020-08-17T21:52:00Z">
              <w:r>
                <w:rPr>
                  <w:rFonts w:eastAsia="Times New Roman"/>
                </w:rPr>
                <w:t xml:space="preserve">And it is </w:t>
              </w:r>
            </w:ins>
            <w:ins w:id="897" w:author="Hao Bi" w:date="2020-08-17T21:54:00Z">
              <w:r>
                <w:rPr>
                  <w:rFonts w:eastAsia="Times New Roman"/>
                </w:rPr>
                <w:t xml:space="preserve">also </w:t>
              </w:r>
            </w:ins>
            <w:ins w:id="898" w:author="Hao Bi" w:date="2020-08-17T21:52:00Z">
              <w:r>
                <w:rPr>
                  <w:rFonts w:eastAsia="Times New Roman"/>
                </w:rPr>
                <w:t>confusing to cite TS 23.280 for MC services, TS23.237 for IMS services, and SSC modes as evidences that service continuity is being taken care in SA2</w:t>
              </w:r>
            </w:ins>
            <w:ins w:id="899" w:author="Hao Bi" w:date="2020-08-17T21:53:00Z">
              <w:r>
                <w:rPr>
                  <w:rFonts w:eastAsia="Times New Roman"/>
                </w:rPr>
                <w:t xml:space="preserve"> for L3 UE-to-Network relay</w:t>
              </w:r>
            </w:ins>
            <w:ins w:id="900"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901" w:author="Hao Bi" w:date="2020-08-17T21:55:00Z">
              <w:r>
                <w:rPr>
                  <w:rFonts w:eastAsia="Times New Roman"/>
                </w:rPr>
                <w:t xml:space="preserve">the </w:t>
              </w:r>
            </w:ins>
            <w:ins w:id="902" w:author="Hao Bi" w:date="2020-08-17T21:52:00Z">
              <w:r>
                <w:rPr>
                  <w:rFonts w:eastAsia="Times New Roman"/>
                </w:rPr>
                <w:t>change of PDU session</w:t>
              </w:r>
            </w:ins>
            <w:ins w:id="903" w:author="Hao Bi" w:date="2020-08-17T21:55:00Z">
              <w:r>
                <w:rPr>
                  <w:rFonts w:eastAsia="Times New Roman"/>
                </w:rPr>
                <w:t xml:space="preserve"> anchor</w:t>
              </w:r>
            </w:ins>
            <w:ins w:id="904"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905" w:author="Hao Bi" w:date="2020-08-17T21:52:00Z"/>
                <w:rFonts w:eastAsia="Times New Roman"/>
              </w:rPr>
            </w:pPr>
            <w:ins w:id="906"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907"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trPr>
          <w:ins w:id="908" w:author="yang xing" w:date="2020-08-18T14:35:00Z"/>
        </w:trPr>
        <w:tc>
          <w:tcPr>
            <w:tcW w:w="2122" w:type="dxa"/>
            <w:shd w:val="clear" w:color="auto" w:fill="auto"/>
          </w:tcPr>
          <w:p w14:paraId="23C3ED4E" w14:textId="77777777" w:rsidR="001B0F50" w:rsidRDefault="00465C57">
            <w:pPr>
              <w:rPr>
                <w:ins w:id="909" w:author="yang xing" w:date="2020-08-18T14:35:00Z"/>
                <w:rFonts w:eastAsia="Times New Roman"/>
              </w:rPr>
            </w:pPr>
            <w:ins w:id="910" w:author="yang xing" w:date="2020-08-18T14:35:00Z">
              <w:r>
                <w:rPr>
                  <w:rFonts w:hint="eastAsia"/>
                  <w:lang w:eastAsia="zh-CN"/>
                </w:rPr>
                <w:t>Xiaomi</w:t>
              </w:r>
            </w:ins>
          </w:p>
        </w:tc>
        <w:tc>
          <w:tcPr>
            <w:tcW w:w="1842" w:type="dxa"/>
            <w:shd w:val="clear" w:color="auto" w:fill="auto"/>
          </w:tcPr>
          <w:p w14:paraId="2E738E32" w14:textId="77777777" w:rsidR="001B0F50" w:rsidRDefault="00465C57">
            <w:pPr>
              <w:rPr>
                <w:ins w:id="911" w:author="yang xing" w:date="2020-08-18T14:35:00Z"/>
                <w:rFonts w:eastAsia="Times New Roman"/>
              </w:rPr>
            </w:pPr>
            <w:ins w:id="912"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913" w:author="yang xing" w:date="2020-08-18T14:35:00Z"/>
                <w:lang w:eastAsia="zh-CN"/>
                <w:rPrChange w:id="914" w:author="yang xing" w:date="2020-08-18T14:36:00Z">
                  <w:rPr>
                    <w:ins w:id="915" w:author="yang xing" w:date="2020-08-18T14:35:00Z"/>
                    <w:rFonts w:ascii="Arial" w:eastAsia="Times New Roman" w:hAnsi="Arial" w:cs="Arial"/>
                    <w:kern w:val="2"/>
                  </w:rPr>
                </w:rPrChange>
              </w:rPr>
            </w:pPr>
            <w:ins w:id="916" w:author="yang xing" w:date="2020-08-18T14:36:00Z">
              <w:r>
                <w:rPr>
                  <w:lang w:eastAsia="zh-CN"/>
                </w:rPr>
                <w:t xml:space="preserve">Path switch also has impact on </w:t>
              </w:r>
            </w:ins>
            <w:ins w:id="917" w:author="yang xing" w:date="2020-08-18T14:37:00Z">
              <w:r>
                <w:rPr>
                  <w:lang w:eastAsia="zh-CN"/>
                </w:rPr>
                <w:t>s</w:t>
              </w:r>
            </w:ins>
            <w:ins w:id="918" w:author="yang xing" w:date="2020-08-18T14:36:00Z">
              <w:r>
                <w:rPr>
                  <w:rFonts w:hint="eastAsia"/>
                  <w:lang w:eastAsia="zh-CN"/>
                </w:rPr>
                <w:t xml:space="preserve">ervice </w:t>
              </w:r>
              <w:r>
                <w:rPr>
                  <w:lang w:eastAsia="zh-CN"/>
                </w:rPr>
                <w:t>continuity</w:t>
              </w:r>
            </w:ins>
            <w:ins w:id="919" w:author="yang xing" w:date="2020-08-18T14:37:00Z">
              <w:r>
                <w:rPr>
                  <w:lang w:eastAsia="zh-CN"/>
                </w:rPr>
                <w:t xml:space="preserve">. If the path switch is triggered too late, there may be RLF, which would result in interruption. </w:t>
              </w:r>
            </w:ins>
            <w:ins w:id="920" w:author="yang xing" w:date="2020-08-18T14:38:00Z">
              <w:r>
                <w:rPr>
                  <w:lang w:eastAsia="zh-CN"/>
                </w:rPr>
                <w:t>T</w:t>
              </w:r>
            </w:ins>
            <w:ins w:id="921" w:author="yang xing" w:date="2020-08-18T14:40:00Z">
              <w:r>
                <w:rPr>
                  <w:lang w:eastAsia="zh-CN"/>
                </w:rPr>
                <w:t xml:space="preserve">his </w:t>
              </w:r>
            </w:ins>
            <w:ins w:id="922" w:author="yang xing" w:date="2020-08-18T14:41:00Z">
              <w:r>
                <w:rPr>
                  <w:lang w:eastAsia="zh-CN"/>
                </w:rPr>
                <w:t xml:space="preserve">part </w:t>
              </w:r>
            </w:ins>
            <w:ins w:id="923" w:author="yang xing" w:date="2020-08-18T14:40:00Z">
              <w:r>
                <w:rPr>
                  <w:lang w:eastAsia="zh-CN"/>
                </w:rPr>
                <w:t>can be common design for L2 and L3 relay</w:t>
              </w:r>
            </w:ins>
            <w:ins w:id="924" w:author="yang xing" w:date="2020-08-18T14:41:00Z">
              <w:r>
                <w:rPr>
                  <w:lang w:eastAsia="zh-CN"/>
                </w:rPr>
                <w:t xml:space="preserve"> and the</w:t>
              </w:r>
            </w:ins>
            <w:ins w:id="925" w:author="yang xing" w:date="2020-08-18T14:40:00Z">
              <w:r>
                <w:rPr>
                  <w:lang w:eastAsia="zh-CN"/>
                </w:rPr>
                <w:t xml:space="preserve"> evaluation should be done in RAN2.</w:t>
              </w:r>
            </w:ins>
          </w:p>
        </w:tc>
      </w:tr>
      <w:tr w:rsidR="001B0F50" w14:paraId="0B2250B5" w14:textId="77777777">
        <w:trPr>
          <w:ins w:id="926" w:author="OPPO (Qianxi)" w:date="2020-08-18T15:54:00Z"/>
        </w:trPr>
        <w:tc>
          <w:tcPr>
            <w:tcW w:w="2122" w:type="dxa"/>
            <w:shd w:val="clear" w:color="auto" w:fill="auto"/>
          </w:tcPr>
          <w:p w14:paraId="1489DAB5" w14:textId="77777777" w:rsidR="001B0F50" w:rsidRDefault="00465C57">
            <w:pPr>
              <w:rPr>
                <w:ins w:id="927" w:author="OPPO (Qianxi)" w:date="2020-08-18T15:54:00Z"/>
                <w:lang w:eastAsia="zh-CN"/>
              </w:rPr>
            </w:pPr>
            <w:ins w:id="928"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929" w:author="OPPO (Qianxi)" w:date="2020-08-18T15:54:00Z"/>
                <w:lang w:eastAsia="zh-CN"/>
              </w:rPr>
            </w:pPr>
            <w:ins w:id="930"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931" w:author="OPPO (Qianxi)" w:date="2020-08-18T15:54:00Z"/>
                <w:rFonts w:eastAsia="DengXian"/>
                <w:lang w:eastAsia="zh-CN"/>
              </w:rPr>
            </w:pPr>
            <w:ins w:id="932" w:author="OPPO (Qianxi)" w:date="2020-08-18T15:54:00Z">
              <w:r>
                <w:rPr>
                  <w:rFonts w:eastAsia="DengXian"/>
                  <w:lang w:eastAsia="zh-CN"/>
                </w:rPr>
                <w:t>The related procedure is apparently out of RAN2.</w:t>
              </w:r>
            </w:ins>
          </w:p>
          <w:p w14:paraId="2D615C65" w14:textId="77777777" w:rsidR="001B0F50" w:rsidRDefault="00465C57">
            <w:pPr>
              <w:rPr>
                <w:ins w:id="933" w:author="OPPO (Qianxi)" w:date="2020-08-18T15:54:00Z"/>
                <w:lang w:eastAsia="zh-CN"/>
              </w:rPr>
            </w:pPr>
            <w:ins w:id="934"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trPr>
          <w:ins w:id="935" w:author="Ericsson" w:date="2020-08-18T15:26:00Z"/>
        </w:trPr>
        <w:tc>
          <w:tcPr>
            <w:tcW w:w="2122" w:type="dxa"/>
            <w:shd w:val="clear" w:color="auto" w:fill="auto"/>
          </w:tcPr>
          <w:p w14:paraId="3E7EE434" w14:textId="77777777" w:rsidR="001B0F50" w:rsidRDefault="00465C57">
            <w:pPr>
              <w:rPr>
                <w:ins w:id="936" w:author="Ericsson" w:date="2020-08-18T15:26:00Z"/>
                <w:rFonts w:eastAsia="DengXian"/>
                <w:lang w:eastAsia="zh-CN"/>
              </w:rPr>
            </w:pPr>
            <w:ins w:id="937" w:author="Ericsson" w:date="2020-08-18T15:26:00Z">
              <w:r>
                <w:rPr>
                  <w:rFonts w:eastAsia="DengXian"/>
                  <w:lang w:eastAsia="zh-CN"/>
                </w:rPr>
                <w:t>E</w:t>
              </w:r>
            </w:ins>
            <w:ins w:id="938"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939" w:author="Ericsson" w:date="2020-08-18T15:26:00Z"/>
                <w:rFonts w:eastAsia="DengXian"/>
                <w:lang w:eastAsia="zh-CN"/>
              </w:rPr>
            </w:pPr>
            <w:ins w:id="940"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941" w:author="Ericsson" w:date="2020-08-18T15:26:00Z"/>
                <w:rFonts w:eastAsia="DengXian"/>
                <w:lang w:eastAsia="zh-CN"/>
              </w:rPr>
            </w:pPr>
          </w:p>
        </w:tc>
      </w:tr>
      <w:tr w:rsidR="001B0F50" w14:paraId="02C3CE41" w14:textId="77777777">
        <w:trPr>
          <w:ins w:id="942" w:author="Qualcomm - Peng Cheng" w:date="2020-08-19T01:40:00Z"/>
        </w:trPr>
        <w:tc>
          <w:tcPr>
            <w:tcW w:w="2122" w:type="dxa"/>
            <w:shd w:val="clear" w:color="auto" w:fill="auto"/>
          </w:tcPr>
          <w:p w14:paraId="16637EAA" w14:textId="77777777" w:rsidR="001B0F50" w:rsidRDefault="00465C57">
            <w:pPr>
              <w:rPr>
                <w:ins w:id="943" w:author="Qualcomm - Peng Cheng" w:date="2020-08-19T01:40:00Z"/>
                <w:rFonts w:eastAsia="DengXian"/>
                <w:lang w:eastAsia="zh-CN"/>
              </w:rPr>
            </w:pPr>
            <w:ins w:id="944"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945" w:author="Qualcomm - Peng Cheng" w:date="2020-08-19T01:40:00Z"/>
                <w:rFonts w:eastAsia="DengXian"/>
                <w:lang w:eastAsia="zh-CN"/>
              </w:rPr>
            </w:pPr>
            <w:ins w:id="946"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947" w:author="Qualcomm - Peng Cheng" w:date="2020-08-19T01:40:00Z"/>
                <w:rFonts w:eastAsia="DengXian"/>
                <w:lang w:eastAsia="zh-CN"/>
              </w:rPr>
            </w:pPr>
          </w:p>
        </w:tc>
      </w:tr>
      <w:tr w:rsidR="001B0F50" w14:paraId="34B8638D" w14:textId="77777777">
        <w:trPr>
          <w:ins w:id="948" w:author="CATT" w:date="2020-08-19T14:07:00Z"/>
        </w:trPr>
        <w:tc>
          <w:tcPr>
            <w:tcW w:w="2122" w:type="dxa"/>
            <w:shd w:val="clear" w:color="auto" w:fill="auto"/>
          </w:tcPr>
          <w:p w14:paraId="2CCC36E8" w14:textId="77777777" w:rsidR="001B0F50" w:rsidRDefault="00465C57">
            <w:pPr>
              <w:rPr>
                <w:ins w:id="949" w:author="CATT" w:date="2020-08-19T14:07:00Z"/>
                <w:rFonts w:eastAsia="DengXian"/>
                <w:lang w:eastAsia="zh-CN"/>
              </w:rPr>
            </w:pPr>
            <w:ins w:id="950"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951" w:author="CATT" w:date="2020-08-19T14:07:00Z"/>
                <w:rFonts w:eastAsia="DengXian"/>
                <w:lang w:eastAsia="zh-CN"/>
              </w:rPr>
            </w:pPr>
            <w:ins w:id="952"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953" w:author="CATT" w:date="2020-08-19T14:07:00Z"/>
                <w:rFonts w:eastAsia="DengXian"/>
                <w:lang w:eastAsia="zh-CN"/>
              </w:rPr>
            </w:pPr>
          </w:p>
        </w:tc>
      </w:tr>
      <w:tr w:rsidR="001B0F50" w14:paraId="488A702E" w14:textId="77777777">
        <w:trPr>
          <w:ins w:id="954" w:author="Srinivasan, Nithin" w:date="2020-08-19T12:35:00Z"/>
        </w:trPr>
        <w:tc>
          <w:tcPr>
            <w:tcW w:w="2122" w:type="dxa"/>
            <w:shd w:val="clear" w:color="auto" w:fill="auto"/>
          </w:tcPr>
          <w:p w14:paraId="20CFDE35" w14:textId="77777777" w:rsidR="001B0F50" w:rsidRDefault="00465C57">
            <w:pPr>
              <w:rPr>
                <w:ins w:id="955" w:author="Srinivasan, Nithin" w:date="2020-08-19T12:35:00Z"/>
                <w:rFonts w:eastAsia="DengXian"/>
                <w:lang w:eastAsia="zh-CN"/>
              </w:rPr>
            </w:pPr>
            <w:ins w:id="956"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957" w:author="Srinivasan, Nithin" w:date="2020-08-19T12:35:00Z"/>
                <w:rFonts w:eastAsia="DengXian"/>
                <w:lang w:eastAsia="zh-CN"/>
              </w:rPr>
            </w:pPr>
            <w:ins w:id="958"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959" w:author="Srinivasan, Nithin" w:date="2020-08-19T12:35:00Z"/>
                <w:rFonts w:eastAsia="DengXian"/>
                <w:lang w:eastAsia="zh-CN"/>
              </w:rPr>
              <w:pPrChange w:id="960" w:author="Srinivasan, Nithin" w:date="2020-08-19T13:22:00Z">
                <w:pPr/>
              </w:pPrChange>
            </w:pPr>
            <w:ins w:id="961" w:author="Srinivasan, Nithin" w:date="2020-08-19T12:57:00Z">
              <w:r>
                <w:rPr>
                  <w:rFonts w:eastAsia="DengXian"/>
                  <w:lang w:eastAsia="zh-CN"/>
                </w:rPr>
                <w:t>W</w:t>
              </w:r>
            </w:ins>
            <w:ins w:id="962" w:author="Srinivasan, Nithin" w:date="2020-08-19T12:36:00Z">
              <w:r>
                <w:rPr>
                  <w:rFonts w:eastAsia="DengXian"/>
                  <w:lang w:eastAsia="zh-CN"/>
                </w:rPr>
                <w:t>e agree that the design is out of scope of RAN2</w:t>
              </w:r>
            </w:ins>
            <w:ins w:id="963" w:author="Srinivasan, Nithin" w:date="2020-08-19T13:21:00Z">
              <w:r>
                <w:rPr>
                  <w:rFonts w:eastAsia="DengXian"/>
                  <w:lang w:eastAsia="zh-CN"/>
                </w:rPr>
                <w:t>.</w:t>
              </w:r>
            </w:ins>
            <w:ins w:id="964" w:author="Srinivasan, Nithin" w:date="2020-08-19T12:36:00Z">
              <w:r>
                <w:rPr>
                  <w:rFonts w:eastAsia="DengXian"/>
                  <w:lang w:eastAsia="zh-CN"/>
                </w:rPr>
                <w:t xml:space="preserve"> However, we </w:t>
              </w:r>
            </w:ins>
            <w:ins w:id="965" w:author="Srinivasan, Nithin" w:date="2020-08-19T13:22:00Z">
              <w:r>
                <w:rPr>
                  <w:rFonts w:eastAsia="DengXian"/>
                  <w:lang w:eastAsia="zh-CN"/>
                </w:rPr>
                <w:t>share the same view as</w:t>
              </w:r>
            </w:ins>
            <w:ins w:id="966"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trPr>
          <w:ins w:id="967" w:author="Rui Wang(Huawei)" w:date="2020-08-20T00:01:00Z"/>
        </w:trPr>
        <w:tc>
          <w:tcPr>
            <w:tcW w:w="2122" w:type="dxa"/>
            <w:shd w:val="clear" w:color="auto" w:fill="auto"/>
          </w:tcPr>
          <w:p w14:paraId="01FE6CFB" w14:textId="77777777" w:rsidR="001B0F50" w:rsidRDefault="00465C57">
            <w:pPr>
              <w:rPr>
                <w:ins w:id="968" w:author="Rui Wang(Huawei)" w:date="2020-08-20T00:01:00Z"/>
                <w:rFonts w:eastAsia="DengXian"/>
                <w:lang w:eastAsia="zh-CN"/>
              </w:rPr>
            </w:pPr>
            <w:ins w:id="969"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970" w:author="Rui Wang(Huawei)" w:date="2020-08-20T00:01:00Z"/>
                <w:rFonts w:eastAsia="DengXian"/>
                <w:lang w:eastAsia="zh-CN"/>
              </w:rPr>
            </w:pPr>
            <w:ins w:id="971"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972" w:author="Rui Wang(Huawei)" w:date="2020-08-20T00:01:00Z"/>
                <w:rFonts w:eastAsia="DengXian"/>
                <w:lang w:eastAsia="zh-CN"/>
              </w:rPr>
            </w:pPr>
            <w:ins w:id="973"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trPr>
          <w:ins w:id="974" w:author="vivo(Boubacar)" w:date="2020-08-20T12:29:00Z"/>
        </w:trPr>
        <w:tc>
          <w:tcPr>
            <w:tcW w:w="2122" w:type="dxa"/>
            <w:shd w:val="clear" w:color="auto" w:fill="auto"/>
          </w:tcPr>
          <w:p w14:paraId="67E81882" w14:textId="77777777" w:rsidR="001B0F50" w:rsidRDefault="00465C57">
            <w:pPr>
              <w:rPr>
                <w:ins w:id="975" w:author="vivo(Boubacar)" w:date="2020-08-20T12:29:00Z"/>
                <w:rFonts w:eastAsia="DengXian"/>
                <w:lang w:eastAsia="zh-CN"/>
              </w:rPr>
            </w:pPr>
            <w:ins w:id="976"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977" w:author="vivo(Boubacar)" w:date="2020-08-20T12:29:00Z"/>
                <w:rFonts w:eastAsia="DengXian"/>
                <w:lang w:eastAsia="zh-CN"/>
              </w:rPr>
            </w:pPr>
            <w:ins w:id="978"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979" w:author="vivo(Boubacar)" w:date="2020-08-20T12:29:00Z"/>
                <w:rFonts w:eastAsia="DengXian"/>
                <w:lang w:eastAsia="zh-CN"/>
              </w:rPr>
            </w:pPr>
          </w:p>
        </w:tc>
      </w:tr>
      <w:tr w:rsidR="001B0F50" w14:paraId="7FF076D8" w14:textId="77777777">
        <w:trPr>
          <w:ins w:id="980" w:author="ZTE(Weiqiang)" w:date="2020-08-20T14:20:00Z"/>
        </w:trPr>
        <w:tc>
          <w:tcPr>
            <w:tcW w:w="2122" w:type="dxa"/>
            <w:shd w:val="clear" w:color="auto" w:fill="auto"/>
          </w:tcPr>
          <w:p w14:paraId="3E9F545D" w14:textId="77777777" w:rsidR="001B0F50" w:rsidRDefault="00465C57">
            <w:pPr>
              <w:rPr>
                <w:ins w:id="981" w:author="ZTE(Weiqiang)" w:date="2020-08-20T14:20:00Z"/>
                <w:rFonts w:eastAsia="DengXian"/>
                <w:lang w:eastAsia="zh-CN"/>
              </w:rPr>
            </w:pPr>
            <w:ins w:id="982"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983" w:author="ZTE(Weiqiang)" w:date="2020-08-20T14:20:00Z"/>
                <w:rFonts w:eastAsia="DengXian"/>
                <w:lang w:eastAsia="zh-CN"/>
              </w:rPr>
            </w:pPr>
            <w:ins w:id="984"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985" w:author="ZTE(Weiqiang)" w:date="2020-08-20T14:20:00Z"/>
                <w:rFonts w:eastAsia="DengXian"/>
                <w:lang w:eastAsia="zh-CN"/>
              </w:rPr>
            </w:pPr>
            <w:ins w:id="986"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14:paraId="78439CC8" w14:textId="77777777">
        <w:trPr>
          <w:ins w:id="987" w:author="Lenovo" w:date="2020-08-20T16:38:00Z"/>
        </w:trPr>
        <w:tc>
          <w:tcPr>
            <w:tcW w:w="2122" w:type="dxa"/>
            <w:shd w:val="clear" w:color="auto" w:fill="auto"/>
          </w:tcPr>
          <w:p w14:paraId="470C3D58" w14:textId="77777777" w:rsidR="009F7481" w:rsidRDefault="009F7481" w:rsidP="009F7481">
            <w:pPr>
              <w:rPr>
                <w:ins w:id="988" w:author="Lenovo" w:date="2020-08-20T16:38:00Z"/>
                <w:rFonts w:eastAsia="DengXian"/>
                <w:lang w:eastAsia="zh-CN"/>
              </w:rPr>
            </w:pPr>
            <w:ins w:id="989"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990" w:author="Lenovo" w:date="2020-08-20T16:38:00Z"/>
                <w:rFonts w:eastAsia="DengXian"/>
                <w:lang w:eastAsia="zh-CN"/>
              </w:rPr>
            </w:pPr>
            <w:ins w:id="991"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992" w:author="Lenovo" w:date="2020-08-20T16:38:00Z"/>
                <w:lang w:eastAsia="zh-CN"/>
              </w:rPr>
            </w:pPr>
            <w:ins w:id="993" w:author="Lenovo" w:date="2020-08-20T16:38:00Z">
              <w:r>
                <w:rPr>
                  <w:rFonts w:eastAsia="DengXian"/>
                  <w:lang w:eastAsia="zh-CN"/>
                </w:rPr>
                <w:t>More in the scope of SA2. Service continuity is transparent to AS in our understanding.</w:t>
              </w:r>
            </w:ins>
          </w:p>
        </w:tc>
      </w:tr>
      <w:tr w:rsidR="00190936" w14:paraId="7A374FD2" w14:textId="77777777" w:rsidTr="00190936">
        <w:trPr>
          <w:ins w:id="994"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F60DDE">
            <w:pPr>
              <w:rPr>
                <w:ins w:id="995" w:author="Nokia (GWO)" w:date="2020-08-20T16:44:00Z"/>
                <w:rFonts w:eastAsia="DengXian"/>
                <w:lang w:eastAsia="zh-CN"/>
              </w:rPr>
            </w:pPr>
            <w:ins w:id="996" w:author="Nokia (GWO)" w:date="2020-08-20T16:44: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F60DDE">
            <w:pPr>
              <w:rPr>
                <w:ins w:id="997" w:author="Nokia (GWO)" w:date="2020-08-20T16:44:00Z"/>
                <w:rFonts w:eastAsia="DengXian"/>
                <w:lang w:eastAsia="zh-CN"/>
              </w:rPr>
            </w:pPr>
            <w:ins w:id="998"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F60DDE">
            <w:pPr>
              <w:jc w:val="both"/>
              <w:rPr>
                <w:ins w:id="999" w:author="Nokia (GWO)" w:date="2020-08-20T16:44:00Z"/>
                <w:rFonts w:eastAsia="DengXian"/>
                <w:lang w:eastAsia="zh-CN"/>
              </w:rPr>
            </w:pPr>
            <w:ins w:id="1000"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190936">
        <w:trPr>
          <w:ins w:id="1001"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002" w:author="Apple - Zhibin Wu" w:date="2020-08-20T08:57:00Z"/>
                <w:rFonts w:eastAsia="DengXian"/>
                <w:lang w:eastAsia="zh-CN"/>
              </w:rPr>
            </w:pPr>
            <w:ins w:id="1003"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004" w:author="Apple - Zhibin Wu" w:date="2020-08-20T08:57:00Z"/>
                <w:rFonts w:eastAsia="DengXian"/>
                <w:lang w:eastAsia="zh-CN"/>
              </w:rPr>
            </w:pPr>
            <w:ins w:id="1005"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006" w:author="Apple - Zhibin Wu" w:date="2020-08-20T08:57:00Z"/>
                <w:rFonts w:eastAsia="DengXian"/>
                <w:lang w:eastAsia="zh-CN"/>
              </w:rPr>
            </w:pPr>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tc>
          <w:tcPr>
            <w:tcW w:w="2122" w:type="dxa"/>
            <w:shd w:val="clear" w:color="auto" w:fill="auto"/>
          </w:tcPr>
          <w:p w14:paraId="785C291E" w14:textId="77777777" w:rsidR="001B0F50" w:rsidRDefault="00465C57">
            <w:pPr>
              <w:rPr>
                <w:rFonts w:eastAsia="Times New Roman"/>
              </w:rPr>
            </w:pPr>
            <w:ins w:id="1007"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008"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009" w:author="Xuelong Wang" w:date="2020-08-18T08:07:00Z">
              <w:r>
                <w:rPr>
                  <w:rFonts w:ascii="Arial" w:eastAsia="Times New Roman" w:hAnsi="Arial" w:cs="Arial"/>
                </w:rPr>
                <w:t xml:space="preserve">We doubt if the relay (re)selection </w:t>
              </w:r>
            </w:ins>
            <w:ins w:id="1010" w:author="Xuelong Wang" w:date="2020-08-18T08:21:00Z">
              <w:r>
                <w:rPr>
                  <w:rFonts w:ascii="Arial" w:eastAsia="Times New Roman" w:hAnsi="Arial" w:cs="Arial"/>
                </w:rPr>
                <w:t>based p</w:t>
              </w:r>
            </w:ins>
            <w:ins w:id="1011" w:author="Xuelong Wang" w:date="2020-08-18T08:07:00Z">
              <w:r>
                <w:rPr>
                  <w:rFonts w:ascii="Arial" w:eastAsia="Times New Roman" w:hAnsi="Arial" w:cs="Arial"/>
                </w:rPr>
                <w:t>ath switch can really achieve the service cont</w:t>
              </w:r>
            </w:ins>
            <w:ins w:id="1012" w:author="Xuelong Wang" w:date="2020-08-18T08:08:00Z">
              <w:r>
                <w:rPr>
                  <w:rFonts w:ascii="Arial" w:eastAsia="Times New Roman" w:hAnsi="Arial" w:cs="Arial"/>
                </w:rPr>
                <w:t>in</w:t>
              </w:r>
            </w:ins>
            <w:ins w:id="1013" w:author="Xuelong Wang" w:date="2020-08-18T08:07:00Z">
              <w:r>
                <w:rPr>
                  <w:rFonts w:ascii="Arial" w:eastAsia="Times New Roman" w:hAnsi="Arial" w:cs="Arial"/>
                </w:rPr>
                <w:t xml:space="preserve">uity as </w:t>
              </w:r>
            </w:ins>
            <w:ins w:id="1014" w:author="Xuelong Wang" w:date="2020-08-18T08:08:00Z">
              <w:r>
                <w:rPr>
                  <w:rFonts w:ascii="Arial" w:eastAsia="Times New Roman" w:hAnsi="Arial" w:cs="Arial"/>
                </w:rPr>
                <w:t>required</w:t>
              </w:r>
            </w:ins>
            <w:ins w:id="1015" w:author="Xuelong Wang" w:date="2020-08-18T08:07:00Z">
              <w:r>
                <w:rPr>
                  <w:rFonts w:ascii="Arial" w:eastAsia="Times New Roman" w:hAnsi="Arial" w:cs="Arial"/>
                </w:rPr>
                <w:t xml:space="preserve"> </w:t>
              </w:r>
            </w:ins>
            <w:ins w:id="1016" w:author="Xuelong Wang" w:date="2020-08-18T08:08:00Z">
              <w:r>
                <w:rPr>
                  <w:rFonts w:ascii="Arial" w:eastAsia="Times New Roman" w:hAnsi="Arial" w:cs="Arial"/>
                </w:rPr>
                <w:t>by SA1.</w:t>
              </w:r>
            </w:ins>
            <w:ins w:id="1017" w:author="Xuelong Wang" w:date="2020-08-18T08:07:00Z">
              <w:r>
                <w:rPr>
                  <w:b/>
                </w:rPr>
                <w:t xml:space="preserve"> </w:t>
              </w:r>
            </w:ins>
          </w:p>
        </w:tc>
      </w:tr>
      <w:tr w:rsidR="001B0F50" w14:paraId="54943FD0" w14:textId="77777777">
        <w:tc>
          <w:tcPr>
            <w:tcW w:w="2122" w:type="dxa"/>
            <w:shd w:val="clear" w:color="auto" w:fill="auto"/>
          </w:tcPr>
          <w:p w14:paraId="3B40D6D4" w14:textId="77777777" w:rsidR="001B0F50" w:rsidRDefault="00465C57">
            <w:pPr>
              <w:rPr>
                <w:rFonts w:eastAsia="Times New Roman"/>
              </w:rPr>
            </w:pPr>
            <w:ins w:id="1018"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019"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020" w:author="Hao Bi" w:date="2020-08-17T21:57:00Z">
              <w:r>
                <w:rPr>
                  <w:rFonts w:eastAsia="Times New Roman"/>
                </w:rPr>
                <w:t>For L3 UE-to-Network relay, path switch relies on relay (re)selection.</w:t>
              </w:r>
            </w:ins>
          </w:p>
        </w:tc>
      </w:tr>
      <w:tr w:rsidR="001B0F50" w14:paraId="69A2E217" w14:textId="77777777">
        <w:trPr>
          <w:ins w:id="1021" w:author="yang xing" w:date="2020-08-18T14:38:00Z"/>
        </w:trPr>
        <w:tc>
          <w:tcPr>
            <w:tcW w:w="2122" w:type="dxa"/>
            <w:shd w:val="clear" w:color="auto" w:fill="auto"/>
          </w:tcPr>
          <w:p w14:paraId="5660EFF8" w14:textId="77777777" w:rsidR="001B0F50" w:rsidRDefault="00465C57">
            <w:pPr>
              <w:rPr>
                <w:ins w:id="1022" w:author="yang xing" w:date="2020-08-18T14:38:00Z"/>
                <w:rFonts w:eastAsia="Times New Roman"/>
              </w:rPr>
            </w:pPr>
            <w:ins w:id="1023"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024" w:author="yang xing" w:date="2020-08-18T14:38:00Z"/>
                <w:rFonts w:eastAsia="Times New Roman"/>
              </w:rPr>
            </w:pPr>
            <w:ins w:id="1025"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026" w:author="yang xing" w:date="2020-08-18T14:38:00Z"/>
                <w:rFonts w:eastAsia="Times New Roman"/>
              </w:rPr>
            </w:pPr>
            <w:ins w:id="1027"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028" w:author="yang xing" w:date="2020-08-18T14:39:00Z">
              <w:r>
                <w:rPr>
                  <w:lang w:eastAsia="zh-CN"/>
                </w:rPr>
                <w:t>is controlled by upper layer</w:t>
              </w:r>
            </w:ins>
            <w:ins w:id="1029" w:author="yang xing" w:date="2020-08-18T14:38:00Z">
              <w:r>
                <w:rPr>
                  <w:lang w:eastAsia="zh-CN"/>
                </w:rPr>
                <w:t xml:space="preserve">. </w:t>
              </w:r>
            </w:ins>
            <w:ins w:id="1030" w:author="yang xing" w:date="2020-08-18T14:39:00Z">
              <w:r>
                <w:rPr>
                  <w:lang w:eastAsia="zh-CN"/>
                </w:rPr>
                <w:t>But p</w:t>
              </w:r>
            </w:ins>
            <w:ins w:id="1031" w:author="yang xing" w:date="2020-08-18T14:38:00Z">
              <w:r>
                <w:rPr>
                  <w:lang w:eastAsia="zh-CN"/>
                </w:rPr>
                <w:t xml:space="preserve">ath switch should </w:t>
              </w:r>
            </w:ins>
            <w:ins w:id="1032" w:author="yang xing" w:date="2020-08-18T14:39:00Z">
              <w:r>
                <w:rPr>
                  <w:lang w:eastAsia="zh-CN"/>
                </w:rPr>
                <w:t xml:space="preserve">be controlled by AS, since the </w:t>
              </w:r>
            </w:ins>
            <w:ins w:id="1033" w:author="yang xing" w:date="2020-08-18T14:38:00Z">
              <w:r>
                <w:rPr>
                  <w:lang w:eastAsia="zh-CN"/>
                </w:rPr>
                <w:t>sidelink and Uu status</w:t>
              </w:r>
            </w:ins>
            <w:ins w:id="1034" w:author="yang xing" w:date="2020-08-18T14:39:00Z">
              <w:r>
                <w:rPr>
                  <w:lang w:eastAsia="zh-CN"/>
                </w:rPr>
                <w:t xml:space="preserve"> are not visible in upper layer</w:t>
              </w:r>
            </w:ins>
            <w:ins w:id="1035" w:author="yang xing" w:date="2020-08-18T14:38:00Z">
              <w:r>
                <w:rPr>
                  <w:lang w:eastAsia="zh-CN"/>
                </w:rPr>
                <w:t>. They can be discussed separately.</w:t>
              </w:r>
            </w:ins>
          </w:p>
        </w:tc>
      </w:tr>
      <w:tr w:rsidR="001B0F50" w14:paraId="274A4017" w14:textId="77777777">
        <w:trPr>
          <w:ins w:id="1036" w:author="OPPO (Qianxi)" w:date="2020-08-18T15:54:00Z"/>
        </w:trPr>
        <w:tc>
          <w:tcPr>
            <w:tcW w:w="2122" w:type="dxa"/>
            <w:shd w:val="clear" w:color="auto" w:fill="auto"/>
          </w:tcPr>
          <w:p w14:paraId="28C8740F" w14:textId="77777777" w:rsidR="001B0F50" w:rsidRDefault="00465C57">
            <w:pPr>
              <w:rPr>
                <w:ins w:id="1037" w:author="OPPO (Qianxi)" w:date="2020-08-18T15:54:00Z"/>
                <w:lang w:eastAsia="zh-CN"/>
              </w:rPr>
            </w:pPr>
            <w:ins w:id="1038"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039" w:author="OPPO (Qianxi)" w:date="2020-08-18T15:54:00Z"/>
                <w:lang w:eastAsia="zh-CN"/>
              </w:rPr>
            </w:pPr>
            <w:ins w:id="1040"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041" w:author="OPPO (Qianxi)" w:date="2020-08-18T15:54:00Z"/>
                <w:lang w:eastAsia="zh-CN"/>
              </w:rPr>
            </w:pPr>
            <w:ins w:id="1042"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trPr>
          <w:ins w:id="1043" w:author="Ericsson" w:date="2020-08-18T15:30:00Z"/>
        </w:trPr>
        <w:tc>
          <w:tcPr>
            <w:tcW w:w="2122" w:type="dxa"/>
            <w:shd w:val="clear" w:color="auto" w:fill="auto"/>
          </w:tcPr>
          <w:p w14:paraId="66897EC8" w14:textId="77777777" w:rsidR="001B0F50" w:rsidRDefault="00465C57">
            <w:pPr>
              <w:rPr>
                <w:ins w:id="1044" w:author="Ericsson" w:date="2020-08-18T15:30:00Z"/>
                <w:rFonts w:eastAsia="DengXian"/>
                <w:lang w:eastAsia="zh-CN"/>
              </w:rPr>
            </w:pPr>
            <w:ins w:id="1045"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046" w:author="Ericsson" w:date="2020-08-18T15:30:00Z"/>
                <w:rFonts w:eastAsia="DengXian"/>
                <w:lang w:eastAsia="zh-CN"/>
              </w:rPr>
            </w:pPr>
            <w:ins w:id="1047"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048" w:author="Ericsson" w:date="2020-08-18T15:30:00Z"/>
                <w:rFonts w:eastAsia="DengXian"/>
                <w:lang w:eastAsia="zh-CN"/>
              </w:rPr>
            </w:pPr>
            <w:ins w:id="1049" w:author="Ericsson" w:date="2020-08-18T15:30:00Z">
              <w:r>
                <w:rPr>
                  <w:rFonts w:eastAsia="DengXian"/>
                  <w:lang w:eastAsia="zh-CN"/>
                </w:rPr>
                <w:t>Agree with OPPO.</w:t>
              </w:r>
            </w:ins>
          </w:p>
        </w:tc>
      </w:tr>
      <w:tr w:rsidR="001B0F50" w14:paraId="3B43720F" w14:textId="77777777">
        <w:trPr>
          <w:ins w:id="1050" w:author="Qualcomm - Peng Cheng" w:date="2020-08-19T01:52:00Z"/>
        </w:trPr>
        <w:tc>
          <w:tcPr>
            <w:tcW w:w="2122" w:type="dxa"/>
            <w:shd w:val="clear" w:color="auto" w:fill="auto"/>
          </w:tcPr>
          <w:p w14:paraId="5AD14A77" w14:textId="77777777" w:rsidR="001B0F50" w:rsidRDefault="00465C57">
            <w:pPr>
              <w:rPr>
                <w:ins w:id="1051" w:author="Qualcomm - Peng Cheng" w:date="2020-08-19T01:52:00Z"/>
                <w:rFonts w:eastAsia="DengXian"/>
                <w:lang w:eastAsia="zh-CN"/>
              </w:rPr>
            </w:pPr>
            <w:ins w:id="1052" w:author="Qualcomm - Peng Cheng" w:date="2020-08-19T01:55:00Z">
              <w:r>
                <w:rPr>
                  <w:rFonts w:eastAsia="DengXian"/>
                  <w:lang w:eastAsia="zh-CN"/>
                </w:rPr>
                <w:t>Qualcom</w:t>
              </w:r>
            </w:ins>
            <w:ins w:id="1053"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054"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055" w:author="Qualcomm - Peng Cheng" w:date="2020-08-19T01:58:00Z"/>
                <w:rFonts w:eastAsia="DengXian"/>
                <w:lang w:eastAsia="zh-CN"/>
              </w:rPr>
            </w:pPr>
            <w:ins w:id="1056" w:author="Qualcomm - Peng Cheng" w:date="2020-08-19T01:58:00Z">
              <w:r>
                <w:rPr>
                  <w:rFonts w:eastAsia="DengXian"/>
                  <w:lang w:eastAsia="zh-CN"/>
                </w:rPr>
                <w:t>@OPPO, Ericsson: the inte</w:t>
              </w:r>
            </w:ins>
            <w:ins w:id="1057" w:author="Qualcomm - Peng Cheng" w:date="2020-08-19T01:59:00Z">
              <w:r>
                <w:rPr>
                  <w:rFonts w:eastAsia="DengXian"/>
                  <w:lang w:eastAsia="zh-CN"/>
                </w:rPr>
                <w:t xml:space="preserve">ntion is just to clarify that </w:t>
              </w:r>
            </w:ins>
            <w:ins w:id="1058" w:author="Qualcomm - Peng Cheng" w:date="2020-08-19T02:11:00Z">
              <w:r>
                <w:rPr>
                  <w:rFonts w:eastAsia="DengXian"/>
                  <w:lang w:eastAsia="zh-CN"/>
                </w:rPr>
                <w:t>gNB controlled path switch is not applied to L3 UE-to-NW relay</w:t>
              </w:r>
            </w:ins>
            <w:ins w:id="1059" w:author="Qualcomm - Peng Cheng" w:date="2020-08-19T01:58:00Z">
              <w:r>
                <w:rPr>
                  <w:rFonts w:eastAsia="DengXian"/>
                  <w:lang w:eastAsia="zh-CN"/>
                </w:rPr>
                <w:t xml:space="preserve"> </w:t>
              </w:r>
            </w:ins>
          </w:p>
          <w:p w14:paraId="54863245" w14:textId="77777777" w:rsidR="001B0F50" w:rsidRDefault="00465C57">
            <w:pPr>
              <w:rPr>
                <w:ins w:id="1060" w:author="Qualcomm - Peng Cheng" w:date="2020-08-19T01:52:00Z"/>
                <w:rFonts w:eastAsia="DengXian"/>
                <w:lang w:eastAsia="zh-CN"/>
              </w:rPr>
            </w:pPr>
            <w:ins w:id="1061" w:author="Qualcomm - Peng Cheng" w:date="2020-08-19T01:56:00Z">
              <w:r>
                <w:rPr>
                  <w:rFonts w:eastAsia="DengXian"/>
                  <w:lang w:eastAsia="zh-CN"/>
                </w:rPr>
                <w:t xml:space="preserve">@Xiaomi: </w:t>
              </w:r>
            </w:ins>
            <w:ins w:id="1062" w:author="Qualcomm - Peng Cheng" w:date="2020-08-19T01:57:00Z">
              <w:r>
                <w:rPr>
                  <w:rFonts w:eastAsia="DengXian"/>
                  <w:lang w:eastAsia="zh-CN"/>
                </w:rPr>
                <w:t xml:space="preserve">we think </w:t>
              </w:r>
            </w:ins>
            <w:ins w:id="1063" w:author="Qualcomm - Peng Cheng" w:date="2020-08-19T02:11:00Z">
              <w:r>
                <w:rPr>
                  <w:rFonts w:eastAsia="DengXian"/>
                  <w:lang w:eastAsia="zh-CN"/>
                </w:rPr>
                <w:t xml:space="preserve">your proposal on </w:t>
              </w:r>
            </w:ins>
            <w:ins w:id="1064" w:author="Qualcomm - Peng Cheng" w:date="2020-08-19T01:57:00Z">
              <w:r>
                <w:rPr>
                  <w:rFonts w:eastAsia="DengXian"/>
                  <w:lang w:eastAsia="zh-CN"/>
                </w:rPr>
                <w:t>path switch</w:t>
              </w:r>
            </w:ins>
            <w:ins w:id="1065" w:author="Qualcomm - Peng Cheng" w:date="2020-08-19T02:11:00Z">
              <w:r>
                <w:rPr>
                  <w:rFonts w:eastAsia="DengXian"/>
                  <w:lang w:eastAsia="zh-CN"/>
                </w:rPr>
                <w:t xml:space="preserve"> can be discussed </w:t>
              </w:r>
            </w:ins>
            <w:ins w:id="1066" w:author="Qualcomm - Peng Cheng" w:date="2020-08-19T02:12:00Z">
              <w:r>
                <w:rPr>
                  <w:rFonts w:eastAsia="DengXian"/>
                  <w:lang w:eastAsia="zh-CN"/>
                </w:rPr>
                <w:t>in relay (re)selection because it as coupling with relay reselection. As you mentioned.</w:t>
              </w:r>
            </w:ins>
          </w:p>
        </w:tc>
      </w:tr>
      <w:tr w:rsidR="001B0F50" w14:paraId="2D08D320" w14:textId="77777777">
        <w:trPr>
          <w:ins w:id="1067" w:author="CATT" w:date="2020-08-19T14:07:00Z"/>
        </w:trPr>
        <w:tc>
          <w:tcPr>
            <w:tcW w:w="2122" w:type="dxa"/>
            <w:shd w:val="clear" w:color="auto" w:fill="auto"/>
          </w:tcPr>
          <w:p w14:paraId="257B7FFE" w14:textId="77777777" w:rsidR="001B0F50" w:rsidRDefault="00465C57">
            <w:pPr>
              <w:rPr>
                <w:ins w:id="1068" w:author="CATT" w:date="2020-08-19T14:07:00Z"/>
                <w:rFonts w:eastAsia="DengXian"/>
                <w:lang w:eastAsia="zh-CN"/>
              </w:rPr>
            </w:pPr>
            <w:ins w:id="1069"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070" w:author="CATT" w:date="2020-08-19T14:07:00Z"/>
                <w:rFonts w:eastAsia="DengXian"/>
                <w:lang w:eastAsia="zh-CN"/>
              </w:rPr>
            </w:pPr>
            <w:ins w:id="1071" w:author="CATT" w:date="2020-08-19T14:07:00Z">
              <w:r>
                <w:rPr>
                  <w:rFonts w:eastAsia="DengXian" w:hint="eastAsia"/>
                  <w:lang w:eastAsia="zh-CN"/>
                </w:rPr>
                <w:t>Yes</w:t>
              </w:r>
            </w:ins>
            <w:ins w:id="1072"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073" w:author="CATT" w:date="2020-08-19T14:07:00Z"/>
                <w:rFonts w:eastAsia="DengXian"/>
                <w:lang w:eastAsia="zh-CN"/>
              </w:rPr>
            </w:pPr>
            <w:ins w:id="1074"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trPr>
          <w:ins w:id="1075" w:author="Srinivasan, Nithin" w:date="2020-08-19T12:38:00Z"/>
        </w:trPr>
        <w:tc>
          <w:tcPr>
            <w:tcW w:w="2122" w:type="dxa"/>
            <w:shd w:val="clear" w:color="auto" w:fill="auto"/>
          </w:tcPr>
          <w:p w14:paraId="46983FE0" w14:textId="77777777" w:rsidR="001B0F50" w:rsidRDefault="00465C57">
            <w:pPr>
              <w:rPr>
                <w:ins w:id="1076" w:author="Srinivasan, Nithin" w:date="2020-08-19T12:38:00Z"/>
                <w:rFonts w:eastAsia="DengXian"/>
                <w:lang w:eastAsia="zh-CN"/>
              </w:rPr>
            </w:pPr>
            <w:ins w:id="1077"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078" w:author="Srinivasan, Nithin" w:date="2020-08-19T12:38:00Z"/>
                <w:rFonts w:eastAsia="DengXian"/>
                <w:lang w:eastAsia="zh-CN"/>
              </w:rPr>
            </w:pPr>
            <w:ins w:id="1079"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080" w:author="Srinivasan, Nithin" w:date="2020-08-19T12:38:00Z"/>
                <w:rFonts w:eastAsia="DengXian"/>
                <w:lang w:eastAsia="zh-CN"/>
              </w:rPr>
            </w:pPr>
            <w:ins w:id="1081" w:author="Srinivasan, Nithin" w:date="2020-08-19T12:39:00Z">
              <w:r>
                <w:rPr>
                  <w:rFonts w:eastAsia="DengXian"/>
                  <w:lang w:eastAsia="zh-CN"/>
                </w:rPr>
                <w:t>We request that gNB-assisted path switch be a part of the design for relay (re)selection</w:t>
              </w:r>
            </w:ins>
          </w:p>
        </w:tc>
      </w:tr>
      <w:tr w:rsidR="001B0F50" w14:paraId="2C3DB116" w14:textId="77777777">
        <w:trPr>
          <w:ins w:id="1082" w:author="Rui Wang(Huawei)" w:date="2020-08-20T00:02:00Z"/>
        </w:trPr>
        <w:tc>
          <w:tcPr>
            <w:tcW w:w="2122" w:type="dxa"/>
            <w:shd w:val="clear" w:color="auto" w:fill="auto"/>
          </w:tcPr>
          <w:p w14:paraId="224146DC" w14:textId="77777777" w:rsidR="001B0F50" w:rsidRDefault="00465C57">
            <w:pPr>
              <w:rPr>
                <w:ins w:id="1083" w:author="Rui Wang(Huawei)" w:date="2020-08-20T00:02:00Z"/>
                <w:rFonts w:eastAsia="DengXian"/>
                <w:lang w:eastAsia="zh-CN"/>
              </w:rPr>
            </w:pPr>
            <w:ins w:id="1084"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085" w:author="Rui Wang(Huawei)" w:date="2020-08-20T00:02:00Z"/>
                <w:rFonts w:eastAsia="DengXian"/>
                <w:lang w:eastAsia="zh-CN"/>
              </w:rPr>
            </w:pPr>
            <w:ins w:id="1086"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087" w:author="Rui Wang(Huawei)" w:date="2020-08-20T00:02:00Z"/>
                <w:rFonts w:eastAsia="DengXian"/>
                <w:lang w:eastAsia="zh-CN"/>
              </w:rPr>
            </w:pPr>
            <w:ins w:id="1088"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trPr>
          <w:ins w:id="1089" w:author="vivo(Boubacar)" w:date="2020-08-20T12:29:00Z"/>
        </w:trPr>
        <w:tc>
          <w:tcPr>
            <w:tcW w:w="2122" w:type="dxa"/>
            <w:shd w:val="clear" w:color="auto" w:fill="auto"/>
          </w:tcPr>
          <w:p w14:paraId="55BF753A" w14:textId="77777777" w:rsidR="001B0F50" w:rsidRDefault="00465C57">
            <w:pPr>
              <w:rPr>
                <w:ins w:id="1090" w:author="vivo(Boubacar)" w:date="2020-08-20T12:29:00Z"/>
                <w:rFonts w:eastAsia="DengXian"/>
                <w:lang w:eastAsia="zh-CN"/>
              </w:rPr>
            </w:pPr>
            <w:ins w:id="1091"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092" w:author="vivo(Boubacar)" w:date="2020-08-20T12:29:00Z"/>
                <w:rFonts w:eastAsia="DengXian"/>
                <w:lang w:eastAsia="zh-CN"/>
              </w:rPr>
            </w:pPr>
            <w:ins w:id="1093"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094" w:author="vivo(Boubacar)" w:date="2020-08-20T12:29:00Z"/>
                <w:rFonts w:eastAsia="DengXian"/>
                <w:lang w:eastAsia="zh-CN"/>
              </w:rPr>
            </w:pPr>
            <w:ins w:id="1095"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trPr>
          <w:ins w:id="1096" w:author="ZTE(Weiqiang)" w:date="2020-08-20T14:21:00Z"/>
        </w:trPr>
        <w:tc>
          <w:tcPr>
            <w:tcW w:w="2122" w:type="dxa"/>
            <w:shd w:val="clear" w:color="auto" w:fill="auto"/>
          </w:tcPr>
          <w:p w14:paraId="3A0FAD67" w14:textId="77777777" w:rsidR="001B0F50" w:rsidRDefault="00465C57">
            <w:pPr>
              <w:rPr>
                <w:ins w:id="1097" w:author="ZTE(Weiqiang)" w:date="2020-08-20T14:21:00Z"/>
                <w:rFonts w:eastAsia="DengXian"/>
                <w:lang w:eastAsia="zh-CN"/>
              </w:rPr>
            </w:pPr>
            <w:ins w:id="1098"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099" w:author="ZTE(Weiqiang)" w:date="2020-08-20T14:21:00Z"/>
                <w:rFonts w:eastAsia="DengXian"/>
                <w:lang w:eastAsia="zh-CN"/>
              </w:rPr>
            </w:pPr>
            <w:ins w:id="1100"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101" w:author="ZTE(Weiqiang)" w:date="2020-08-20T14:21:00Z"/>
                <w:rFonts w:eastAsia="DengXian"/>
                <w:lang w:eastAsia="zh-CN"/>
              </w:rPr>
            </w:pPr>
            <w:ins w:id="1102" w:author="ZTE - Boyuan" w:date="2020-08-20T22:23:00Z">
              <w:r>
                <w:rPr>
                  <w:rFonts w:eastAsia="DengXian" w:hint="eastAsia"/>
                  <w:lang w:eastAsia="zh-CN"/>
                </w:rPr>
                <w:t>Legacy LTE UE-NW relay can be taken as a baseline.</w:t>
              </w:r>
            </w:ins>
          </w:p>
        </w:tc>
      </w:tr>
      <w:tr w:rsidR="009F7481" w14:paraId="744B1549" w14:textId="77777777">
        <w:trPr>
          <w:ins w:id="1103" w:author="Lenovo" w:date="2020-08-20T16:40:00Z"/>
        </w:trPr>
        <w:tc>
          <w:tcPr>
            <w:tcW w:w="2122" w:type="dxa"/>
            <w:shd w:val="clear" w:color="auto" w:fill="auto"/>
          </w:tcPr>
          <w:p w14:paraId="26FF6DEA" w14:textId="77777777" w:rsidR="009F7481" w:rsidRDefault="009F7481" w:rsidP="009F7481">
            <w:pPr>
              <w:rPr>
                <w:ins w:id="1104" w:author="Lenovo" w:date="2020-08-20T16:40:00Z"/>
                <w:rFonts w:eastAsia="DengXian"/>
                <w:lang w:eastAsia="zh-CN"/>
              </w:rPr>
            </w:pPr>
            <w:ins w:id="1105" w:author="Lenovo" w:date="2020-08-20T16:40:00Z">
              <w:r>
                <w:rPr>
                  <w:rFonts w:eastAsia="DengXian"/>
                  <w:lang w:eastAsia="zh-CN"/>
                </w:rPr>
                <w:lastRenderedPageBreak/>
                <w:t>Lenovo</w:t>
              </w:r>
            </w:ins>
          </w:p>
        </w:tc>
        <w:tc>
          <w:tcPr>
            <w:tcW w:w="1842" w:type="dxa"/>
            <w:shd w:val="clear" w:color="auto" w:fill="auto"/>
          </w:tcPr>
          <w:p w14:paraId="30286DE5" w14:textId="77777777" w:rsidR="009F7481" w:rsidRDefault="009F7481" w:rsidP="009F7481">
            <w:pPr>
              <w:rPr>
                <w:ins w:id="1106"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107" w:author="Lenovo" w:date="2020-08-20T16:40:00Z"/>
                <w:rFonts w:eastAsia="DengXian"/>
                <w:lang w:eastAsia="zh-CN"/>
              </w:rPr>
            </w:pPr>
            <w:ins w:id="1108"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190936">
        <w:trPr>
          <w:ins w:id="1109"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F60DDE">
            <w:pPr>
              <w:rPr>
                <w:ins w:id="1110" w:author="Nokia (GWO)" w:date="2020-08-20T16:45:00Z"/>
                <w:rFonts w:eastAsia="DengXian"/>
                <w:lang w:eastAsia="zh-CN"/>
              </w:rPr>
            </w:pPr>
            <w:ins w:id="1111"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F60DDE">
            <w:pPr>
              <w:rPr>
                <w:ins w:id="1112" w:author="Nokia (GWO)" w:date="2020-08-20T16:45:00Z"/>
                <w:rFonts w:eastAsia="DengXian"/>
                <w:lang w:eastAsia="zh-CN"/>
              </w:rPr>
            </w:pPr>
            <w:ins w:id="1113"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F60DDE">
            <w:pPr>
              <w:rPr>
                <w:ins w:id="1114" w:author="Nokia (GWO)" w:date="2020-08-20T16:45:00Z"/>
                <w:rFonts w:eastAsia="DengXian"/>
                <w:lang w:eastAsia="zh-CN"/>
              </w:rPr>
            </w:pPr>
            <w:ins w:id="1115" w:author="Nokia (GWO)" w:date="2020-08-20T16:45:00Z">
              <w:r>
                <w:rPr>
                  <w:rFonts w:eastAsia="DengXian"/>
                  <w:lang w:eastAsia="zh-CN"/>
                </w:rPr>
                <w:t>Relay selection and reselection and path switch should be discussed separately.</w:t>
              </w:r>
            </w:ins>
          </w:p>
        </w:tc>
      </w:tr>
      <w:tr w:rsidR="00D755E9" w14:paraId="1F35B48E" w14:textId="77777777" w:rsidTr="00190936">
        <w:trPr>
          <w:ins w:id="1116"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117" w:author="Apple - Zhibin Wu" w:date="2020-08-20T08:57:00Z"/>
                <w:rFonts w:eastAsia="DengXian"/>
                <w:lang w:eastAsia="zh-CN"/>
              </w:rPr>
            </w:pPr>
            <w:ins w:id="1118"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119"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120" w:author="Apple - Zhibin Wu" w:date="2020-08-20T08:57:00Z"/>
                <w:rFonts w:eastAsia="DengXian"/>
                <w:lang w:eastAsia="zh-CN"/>
              </w:rPr>
            </w:pPr>
            <w:proofErr w:type="spellStart"/>
            <w:ins w:id="1121"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bl>
    <w:p w14:paraId="0414C4D6" w14:textId="77777777" w:rsidR="001B0F50" w:rsidRDefault="001B0F50">
      <w:pPr>
        <w:rPr>
          <w:bCs/>
          <w:lang w:eastAsia="en-GB"/>
        </w:rPr>
      </w:pPr>
    </w:p>
    <w:p w14:paraId="2BCFECB5" w14:textId="77777777" w:rsidR="001B0F50" w:rsidRDefault="00465C57">
      <w:pPr>
        <w:pStyle w:val="Heading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122" w:name="_Hlk48596096"/>
      <w:r>
        <w:t>Note that it may have CN impacts that requires SA2 validation (remote UE has NAS connection with AMF) if it is agreed</w:t>
      </w:r>
    </w:p>
    <w:bookmarkEnd w:id="1122"/>
    <w:p w14:paraId="3D2E84EC" w14:textId="77777777" w:rsidR="001B0F50" w:rsidRDefault="00E8155C">
      <w:pPr>
        <w:jc w:val="center"/>
        <w:rPr>
          <w:lang w:eastAsia="zh-CN"/>
        </w:rPr>
      </w:pPr>
      <w:r>
        <w:rPr>
          <w:noProof/>
        </w:rPr>
        <w:pict w14:anchorId="47BACFAE">
          <v:shape id="_x0000_i1030" type="#_x0000_t75" alt="" style="width:481.1pt;height:139.6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E8155C">
      <w:r>
        <w:rPr>
          <w:noProof/>
        </w:rPr>
        <w:pict w14:anchorId="6B7074F2">
          <v:shape id="_x0000_i1029" type="#_x0000_t75" alt="" style="width:466.9pt;height:145.1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lastRenderedPageBreak/>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tc>
          <w:tcPr>
            <w:tcW w:w="2122" w:type="dxa"/>
            <w:shd w:val="clear" w:color="auto" w:fill="auto"/>
          </w:tcPr>
          <w:p w14:paraId="22B93021" w14:textId="77777777" w:rsidR="001B0F50" w:rsidRDefault="00465C57">
            <w:pPr>
              <w:rPr>
                <w:rFonts w:eastAsia="Times New Roman"/>
              </w:rPr>
            </w:pPr>
            <w:ins w:id="112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124" w:author="Xuelong Wang" w:date="2020-08-18T08:11:00Z">
              <w:r>
                <w:rPr>
                  <w:rFonts w:ascii="Arial" w:eastAsia="Times New Roman" w:hAnsi="Arial" w:cs="Arial"/>
                </w:rPr>
                <w:t>We do not see the need to discuss the control protocol stack for L3 UE-to-NW relay, as Remote UE can use the legacy approach</w:t>
              </w:r>
            </w:ins>
            <w:ins w:id="1125" w:author="Xuelong Wang" w:date="2020-08-18T08:12:00Z">
              <w:r>
                <w:rPr>
                  <w:rFonts w:ascii="Arial" w:eastAsia="Times New Roman" w:hAnsi="Arial" w:cs="Arial"/>
                </w:rPr>
                <w:t xml:space="preserve"> when considering NAS connection</w:t>
              </w:r>
            </w:ins>
            <w:ins w:id="1126" w:author="Xuelong Wang" w:date="2020-08-18T08:11:00Z">
              <w:r>
                <w:rPr>
                  <w:rFonts w:ascii="Arial" w:eastAsia="Times New Roman" w:hAnsi="Arial" w:cs="Arial"/>
                </w:rPr>
                <w:t>.</w:t>
              </w:r>
              <w:r>
                <w:rPr>
                  <w:b/>
                </w:rPr>
                <w:t xml:space="preserve"> </w:t>
              </w:r>
            </w:ins>
          </w:p>
        </w:tc>
      </w:tr>
      <w:tr w:rsidR="001B0F50" w14:paraId="240C1BA0" w14:textId="77777777">
        <w:tc>
          <w:tcPr>
            <w:tcW w:w="2122" w:type="dxa"/>
            <w:shd w:val="clear" w:color="auto" w:fill="auto"/>
          </w:tcPr>
          <w:p w14:paraId="33A74110" w14:textId="77777777" w:rsidR="001B0F50" w:rsidRDefault="00465C57">
            <w:pPr>
              <w:rPr>
                <w:rFonts w:eastAsia="Times New Roman"/>
              </w:rPr>
            </w:pPr>
            <w:ins w:id="1127"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12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129" w:author="Hao Bi" w:date="2020-08-17T21:57:00Z">
              <w:r>
                <w:rPr>
                  <w:rFonts w:eastAsia="Times New Roman"/>
                </w:rPr>
                <w:t>Remote UE doesn’t have RRC connection with gNB, and can’t have NAS connection with AMF.</w:t>
              </w:r>
            </w:ins>
          </w:p>
        </w:tc>
      </w:tr>
      <w:tr w:rsidR="001B0F50" w14:paraId="3403347D" w14:textId="77777777">
        <w:trPr>
          <w:ins w:id="1130" w:author="yang xing" w:date="2020-08-18T14:42:00Z"/>
        </w:trPr>
        <w:tc>
          <w:tcPr>
            <w:tcW w:w="2122" w:type="dxa"/>
            <w:shd w:val="clear" w:color="auto" w:fill="auto"/>
          </w:tcPr>
          <w:p w14:paraId="7F8C97F2" w14:textId="77777777" w:rsidR="001B0F50" w:rsidRDefault="00465C57">
            <w:pPr>
              <w:rPr>
                <w:ins w:id="1131" w:author="yang xing" w:date="2020-08-18T14:42:00Z"/>
                <w:rFonts w:eastAsia="Times New Roman"/>
              </w:rPr>
            </w:pPr>
            <w:ins w:id="113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133" w:author="yang xing" w:date="2020-08-18T14:42:00Z"/>
                <w:rFonts w:eastAsia="Times New Roman"/>
              </w:rPr>
            </w:pPr>
            <w:ins w:id="113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135" w:author="yang xing" w:date="2020-08-18T14:42:00Z"/>
                <w:rFonts w:eastAsia="Times New Roman"/>
              </w:rPr>
            </w:pPr>
            <w:ins w:id="113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trPr>
          <w:ins w:id="1137" w:author="OPPO (Qianxi)" w:date="2020-08-18T15:54:00Z"/>
        </w:trPr>
        <w:tc>
          <w:tcPr>
            <w:tcW w:w="2122" w:type="dxa"/>
            <w:shd w:val="clear" w:color="auto" w:fill="auto"/>
          </w:tcPr>
          <w:p w14:paraId="7A0179FF" w14:textId="77777777" w:rsidR="001B0F50" w:rsidRDefault="00465C57">
            <w:pPr>
              <w:rPr>
                <w:ins w:id="1138" w:author="OPPO (Qianxi)" w:date="2020-08-18T15:54:00Z"/>
                <w:lang w:eastAsia="zh-CN"/>
              </w:rPr>
            </w:pPr>
            <w:ins w:id="113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140" w:author="OPPO (Qianxi)" w:date="2020-08-18T15:54:00Z"/>
                <w:lang w:eastAsia="zh-CN"/>
              </w:rPr>
            </w:pPr>
          </w:p>
        </w:tc>
        <w:tc>
          <w:tcPr>
            <w:tcW w:w="5664" w:type="dxa"/>
            <w:shd w:val="clear" w:color="auto" w:fill="auto"/>
          </w:tcPr>
          <w:p w14:paraId="3D012308" w14:textId="77777777" w:rsidR="001B0F50" w:rsidRDefault="00465C57">
            <w:pPr>
              <w:rPr>
                <w:ins w:id="1141" w:author="OPPO (Qianxi)" w:date="2020-08-18T15:54:00Z"/>
                <w:lang w:eastAsia="zh-CN"/>
              </w:rPr>
            </w:pPr>
            <w:ins w:id="1142"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trPr>
          <w:ins w:id="1143" w:author="Ericsson" w:date="2020-08-18T15:32:00Z"/>
        </w:trPr>
        <w:tc>
          <w:tcPr>
            <w:tcW w:w="2122" w:type="dxa"/>
            <w:shd w:val="clear" w:color="auto" w:fill="auto"/>
          </w:tcPr>
          <w:p w14:paraId="5D9975A3" w14:textId="77777777" w:rsidR="001B0F50" w:rsidRDefault="00465C57">
            <w:pPr>
              <w:rPr>
                <w:ins w:id="1144" w:author="Ericsson" w:date="2020-08-18T15:32:00Z"/>
                <w:rFonts w:eastAsia="DengXian"/>
                <w:lang w:eastAsia="zh-CN"/>
              </w:rPr>
            </w:pPr>
            <w:ins w:id="1145"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146" w:author="Ericsson" w:date="2020-08-18T15:32:00Z"/>
                <w:lang w:eastAsia="zh-CN"/>
              </w:rPr>
            </w:pPr>
            <w:ins w:id="1147" w:author="Ericsson" w:date="2020-08-18T15:32:00Z">
              <w:r>
                <w:rPr>
                  <w:lang w:eastAsia="zh-CN"/>
                </w:rPr>
                <w:t>Alt-1</w:t>
              </w:r>
            </w:ins>
          </w:p>
        </w:tc>
        <w:tc>
          <w:tcPr>
            <w:tcW w:w="5664" w:type="dxa"/>
            <w:shd w:val="clear" w:color="auto" w:fill="auto"/>
          </w:tcPr>
          <w:p w14:paraId="158E40EA" w14:textId="77777777" w:rsidR="001B0F50" w:rsidRDefault="00465C57">
            <w:pPr>
              <w:rPr>
                <w:ins w:id="1148" w:author="Ericsson" w:date="2020-08-18T15:32:00Z"/>
                <w:rFonts w:eastAsia="DengXian"/>
                <w:lang w:eastAsia="zh-CN"/>
              </w:rPr>
            </w:pPr>
            <w:ins w:id="1149" w:author="Ericsson" w:date="2020-08-18T15:33:00Z">
              <w:r>
                <w:rPr>
                  <w:rFonts w:eastAsia="DengXian"/>
                  <w:lang w:eastAsia="zh-CN"/>
                </w:rPr>
                <w:t>Alt-1 is aligned with SA2.</w:t>
              </w:r>
            </w:ins>
          </w:p>
        </w:tc>
      </w:tr>
      <w:tr w:rsidR="001B0F50" w14:paraId="559A1FF1" w14:textId="77777777">
        <w:trPr>
          <w:ins w:id="1150" w:author="Qualcomm - Peng Cheng" w:date="2020-08-19T01:59:00Z"/>
        </w:trPr>
        <w:tc>
          <w:tcPr>
            <w:tcW w:w="2122" w:type="dxa"/>
            <w:shd w:val="clear" w:color="auto" w:fill="auto"/>
          </w:tcPr>
          <w:p w14:paraId="45734FDB" w14:textId="77777777" w:rsidR="001B0F50" w:rsidRDefault="00465C57">
            <w:pPr>
              <w:rPr>
                <w:ins w:id="1151" w:author="Qualcomm - Peng Cheng" w:date="2020-08-19T01:59:00Z"/>
                <w:rFonts w:eastAsia="DengXian"/>
                <w:lang w:eastAsia="zh-CN"/>
              </w:rPr>
            </w:pPr>
            <w:ins w:id="1152"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153" w:author="Qualcomm - Peng Cheng" w:date="2020-08-19T01:59:00Z"/>
                <w:lang w:eastAsia="zh-CN"/>
              </w:rPr>
            </w:pPr>
            <w:ins w:id="1154" w:author="Qualcomm - Peng Cheng" w:date="2020-08-19T01:59:00Z">
              <w:r>
                <w:rPr>
                  <w:lang w:eastAsia="zh-CN"/>
                </w:rPr>
                <w:t>Alt-1</w:t>
              </w:r>
            </w:ins>
          </w:p>
        </w:tc>
        <w:tc>
          <w:tcPr>
            <w:tcW w:w="5664" w:type="dxa"/>
            <w:shd w:val="clear" w:color="auto" w:fill="auto"/>
          </w:tcPr>
          <w:p w14:paraId="5BBD830E" w14:textId="77777777" w:rsidR="001B0F50" w:rsidRDefault="00465C57">
            <w:pPr>
              <w:rPr>
                <w:ins w:id="1155" w:author="Qualcomm - Peng Cheng" w:date="2020-08-19T02:03:00Z"/>
                <w:rFonts w:eastAsia="DengXian"/>
                <w:lang w:eastAsia="zh-CN"/>
              </w:rPr>
            </w:pPr>
            <w:ins w:id="1156" w:author="Qualcomm - Peng Cheng" w:date="2020-08-19T02:00:00Z">
              <w:r>
                <w:rPr>
                  <w:rFonts w:eastAsia="DengXian"/>
                  <w:lang w:eastAsia="zh-CN"/>
                </w:rPr>
                <w:t>We sha</w:t>
              </w:r>
            </w:ins>
            <w:ins w:id="1157"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158" w:author="Qualcomm - Peng Cheng" w:date="2020-08-19T01:59:00Z"/>
                <w:rFonts w:eastAsia="DengXian"/>
                <w:lang w:eastAsia="zh-CN"/>
              </w:rPr>
            </w:pPr>
            <w:ins w:id="1159" w:author="Qualcomm - Peng Cheng" w:date="2020-08-19T02:03:00Z">
              <w:r>
                <w:rPr>
                  <w:rFonts w:eastAsia="DengXian"/>
                  <w:lang w:eastAsia="zh-CN"/>
                </w:rPr>
                <w:t>We fail to understand</w:t>
              </w:r>
            </w:ins>
            <w:ins w:id="1160" w:author="Qualcomm - Peng Cheng" w:date="2020-08-19T02:04:00Z">
              <w:r>
                <w:rPr>
                  <w:rFonts w:eastAsia="DengXian"/>
                  <w:lang w:eastAsia="zh-CN"/>
                </w:rPr>
                <w:t xml:space="preserve"> MediaTek’s comment that Remote UE can use the legacy approach when considering NAS connection. The remote UE can be Out</w:t>
              </w:r>
            </w:ins>
            <w:ins w:id="1161" w:author="Qualcomm - Peng Cheng" w:date="2020-08-19T02:05:00Z">
              <w:r>
                <w:rPr>
                  <w:rFonts w:eastAsia="DengXian"/>
                  <w:lang w:eastAsia="zh-CN"/>
                </w:rPr>
                <w:t>-</w:t>
              </w:r>
            </w:ins>
            <w:ins w:id="1162" w:author="Qualcomm - Peng Cheng" w:date="2020-08-19T02:04:00Z">
              <w:r>
                <w:rPr>
                  <w:rFonts w:eastAsia="DengXian"/>
                  <w:lang w:eastAsia="zh-CN"/>
                </w:rPr>
                <w:t>of</w:t>
              </w:r>
            </w:ins>
            <w:ins w:id="1163" w:author="Qualcomm - Peng Cheng" w:date="2020-08-19T02:05:00Z">
              <w:r>
                <w:rPr>
                  <w:rFonts w:eastAsia="DengXian"/>
                  <w:lang w:eastAsia="zh-CN"/>
                </w:rPr>
                <w:t>-</w:t>
              </w:r>
            </w:ins>
            <w:ins w:id="1164" w:author="Qualcomm - Peng Cheng" w:date="2020-08-19T02:04:00Z">
              <w:r>
                <w:rPr>
                  <w:rFonts w:eastAsia="DengXian"/>
                  <w:lang w:eastAsia="zh-CN"/>
                </w:rPr>
                <w:t>coverage</w:t>
              </w:r>
            </w:ins>
            <w:ins w:id="1165" w:author="Qualcomm - Peng Cheng" w:date="2020-08-19T02:05:00Z">
              <w:r>
                <w:rPr>
                  <w:rFonts w:eastAsia="DengXian"/>
                  <w:lang w:eastAsia="zh-CN"/>
                </w:rPr>
                <w:t>. We are not sure what is legacy approach for OOC remote UE.</w:t>
              </w:r>
            </w:ins>
          </w:p>
        </w:tc>
      </w:tr>
      <w:tr w:rsidR="001B0F50" w14:paraId="5DA63D28" w14:textId="77777777">
        <w:trPr>
          <w:ins w:id="1166" w:author="CATT" w:date="2020-08-19T14:07:00Z"/>
        </w:trPr>
        <w:tc>
          <w:tcPr>
            <w:tcW w:w="2122" w:type="dxa"/>
            <w:shd w:val="clear" w:color="auto" w:fill="auto"/>
          </w:tcPr>
          <w:p w14:paraId="14C84555" w14:textId="77777777" w:rsidR="001B0F50" w:rsidRDefault="00465C57">
            <w:pPr>
              <w:rPr>
                <w:ins w:id="1167" w:author="CATT" w:date="2020-08-19T14:07:00Z"/>
                <w:rFonts w:eastAsia="DengXian"/>
                <w:lang w:eastAsia="zh-CN"/>
              </w:rPr>
            </w:pPr>
            <w:ins w:id="1168"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169" w:author="CATT" w:date="2020-08-19T14:07:00Z"/>
                <w:lang w:eastAsia="zh-CN"/>
              </w:rPr>
            </w:pPr>
          </w:p>
        </w:tc>
        <w:tc>
          <w:tcPr>
            <w:tcW w:w="5664" w:type="dxa"/>
            <w:shd w:val="clear" w:color="auto" w:fill="auto"/>
          </w:tcPr>
          <w:p w14:paraId="62EA9D6D" w14:textId="77777777" w:rsidR="001B0F50" w:rsidRDefault="00465C57">
            <w:pPr>
              <w:rPr>
                <w:ins w:id="1170" w:author="CATT" w:date="2020-08-19T14:07:00Z"/>
                <w:rFonts w:eastAsia="DengXian"/>
                <w:lang w:eastAsia="zh-CN"/>
              </w:rPr>
            </w:pPr>
            <w:ins w:id="1171" w:author="CATT" w:date="2020-08-19T14:08:00Z">
              <w:r>
                <w:rPr>
                  <w:rFonts w:eastAsia="DengXian" w:hint="eastAsia"/>
                  <w:lang w:eastAsia="zh-CN"/>
                </w:rPr>
                <w:t>Regarding to the NAS connection, it should be decided in SA2, not in RAN2.</w:t>
              </w:r>
            </w:ins>
          </w:p>
        </w:tc>
      </w:tr>
      <w:tr w:rsidR="001B0F50" w14:paraId="5D527261" w14:textId="77777777">
        <w:trPr>
          <w:ins w:id="1172" w:author="Srinivasan, Nithin" w:date="2020-08-19T12:40:00Z"/>
        </w:trPr>
        <w:tc>
          <w:tcPr>
            <w:tcW w:w="2122" w:type="dxa"/>
            <w:shd w:val="clear" w:color="auto" w:fill="auto"/>
          </w:tcPr>
          <w:p w14:paraId="4D850A36" w14:textId="77777777" w:rsidR="001B0F50" w:rsidRDefault="00465C57">
            <w:pPr>
              <w:rPr>
                <w:ins w:id="1173" w:author="Srinivasan, Nithin" w:date="2020-08-19T12:40:00Z"/>
                <w:rFonts w:eastAsia="DengXian"/>
                <w:lang w:eastAsia="zh-CN"/>
              </w:rPr>
            </w:pPr>
            <w:ins w:id="1174"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175" w:author="Srinivasan, Nithin" w:date="2020-08-19T12:40:00Z"/>
                <w:lang w:eastAsia="zh-CN"/>
              </w:rPr>
            </w:pPr>
            <w:ins w:id="117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177" w:author="Srinivasan, Nithin" w:date="2020-08-19T12:40:00Z"/>
                <w:rFonts w:eastAsia="DengXian"/>
                <w:lang w:eastAsia="zh-CN"/>
              </w:rPr>
              <w:pPrChange w:id="1178" w:author="Srinivasan, Nithin" w:date="2020-08-19T12:55:00Z">
                <w:pPr/>
              </w:pPrChange>
            </w:pPr>
            <w:ins w:id="1179" w:author="Srinivasan, Nithin" w:date="2020-08-19T12:40:00Z">
              <w:r>
                <w:rPr>
                  <w:rFonts w:eastAsia="DengXian"/>
                  <w:lang w:eastAsia="zh-CN"/>
                </w:rPr>
                <w:t xml:space="preserve">In principal, </w:t>
              </w:r>
            </w:ins>
            <w:ins w:id="1180" w:author="Srinivasan, Nithin" w:date="2020-08-19T12:52:00Z">
              <w:r>
                <w:rPr>
                  <w:rFonts w:eastAsia="DengXian"/>
                  <w:lang w:eastAsia="zh-CN"/>
                </w:rPr>
                <w:t xml:space="preserve">for UE-to-Network relaying, </w:t>
              </w:r>
            </w:ins>
            <w:ins w:id="1181" w:author="Srinivasan, Nithin" w:date="2020-08-19T12:40:00Z">
              <w:r>
                <w:rPr>
                  <w:rFonts w:eastAsia="DengXian"/>
                  <w:lang w:eastAsia="zh-CN"/>
                </w:rPr>
                <w:t xml:space="preserve">we believe there are several advantages to the remote UE having a NAS connection with the AMF. </w:t>
              </w:r>
            </w:ins>
            <w:ins w:id="1182" w:author="Srinivasan, Nithin" w:date="2020-08-19T12:46:00Z">
              <w:r>
                <w:rPr>
                  <w:rFonts w:eastAsia="DengXian"/>
                  <w:lang w:eastAsia="zh-CN"/>
                </w:rPr>
                <w:t>B</w:t>
              </w:r>
            </w:ins>
            <w:ins w:id="1183" w:author="Srinivasan, Nithin" w:date="2020-08-19T12:45:00Z">
              <w:r>
                <w:rPr>
                  <w:rFonts w:eastAsia="DengXian"/>
                  <w:lang w:eastAsia="zh-CN"/>
                </w:rPr>
                <w:t>oth</w:t>
              </w:r>
            </w:ins>
            <w:ins w:id="1184" w:author="Srinivasan, Nithin" w:date="2020-08-19T12:44:00Z">
              <w:r>
                <w:rPr>
                  <w:rFonts w:eastAsia="DengXian"/>
                  <w:lang w:eastAsia="zh-CN"/>
                </w:rPr>
                <w:t xml:space="preserve"> </w:t>
              </w:r>
            </w:ins>
            <w:ins w:id="1185" w:author="Srinivasan, Nithin" w:date="2020-08-19T12:46:00Z">
              <w:r>
                <w:rPr>
                  <w:rFonts w:eastAsia="DengXian"/>
                  <w:lang w:eastAsia="zh-CN"/>
                </w:rPr>
                <w:t xml:space="preserve">alternatives should be included in the LS to SA2 for their arbitration. </w:t>
              </w:r>
            </w:ins>
          </w:p>
        </w:tc>
      </w:tr>
      <w:tr w:rsidR="001B0F50" w14:paraId="40FF5020" w14:textId="77777777">
        <w:trPr>
          <w:ins w:id="1186" w:author="Rui Wang(Huawei)" w:date="2020-08-20T00:02:00Z"/>
        </w:trPr>
        <w:tc>
          <w:tcPr>
            <w:tcW w:w="2122" w:type="dxa"/>
            <w:shd w:val="clear" w:color="auto" w:fill="auto"/>
          </w:tcPr>
          <w:p w14:paraId="3EFAEBCC" w14:textId="77777777" w:rsidR="001B0F50" w:rsidRDefault="00465C57">
            <w:pPr>
              <w:rPr>
                <w:ins w:id="1187" w:author="Rui Wang(Huawei)" w:date="2020-08-20T00:02:00Z"/>
                <w:rFonts w:eastAsia="DengXian"/>
                <w:lang w:eastAsia="zh-CN"/>
              </w:rPr>
            </w:pPr>
            <w:ins w:id="1188"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B34D4EA" w14:textId="77777777" w:rsidR="001B0F50" w:rsidRDefault="001B0F50">
            <w:pPr>
              <w:rPr>
                <w:ins w:id="1189" w:author="Rui Wang(Huawei)" w:date="2020-08-20T00:02:00Z"/>
                <w:lang w:eastAsia="zh-CN"/>
              </w:rPr>
            </w:pPr>
          </w:p>
        </w:tc>
        <w:tc>
          <w:tcPr>
            <w:tcW w:w="5664" w:type="dxa"/>
            <w:shd w:val="clear" w:color="auto" w:fill="auto"/>
          </w:tcPr>
          <w:p w14:paraId="74D8ECBF" w14:textId="77777777" w:rsidR="001B0F50" w:rsidRDefault="00465C57">
            <w:pPr>
              <w:jc w:val="both"/>
              <w:rPr>
                <w:ins w:id="1190" w:author="Rui Wang(Huawei)" w:date="2020-08-20T00:02:00Z"/>
                <w:rFonts w:eastAsia="DengXian"/>
                <w:lang w:eastAsia="zh-CN"/>
              </w:rPr>
            </w:pPr>
            <w:ins w:id="1191"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trPr>
          <w:ins w:id="1192" w:author="vivo(Boubacar)" w:date="2020-08-20T12:29:00Z"/>
        </w:trPr>
        <w:tc>
          <w:tcPr>
            <w:tcW w:w="2122" w:type="dxa"/>
            <w:shd w:val="clear" w:color="auto" w:fill="auto"/>
          </w:tcPr>
          <w:p w14:paraId="1DB1B577" w14:textId="77777777" w:rsidR="001B0F50" w:rsidRDefault="00465C57">
            <w:pPr>
              <w:rPr>
                <w:ins w:id="1193" w:author="vivo(Boubacar)" w:date="2020-08-20T12:29:00Z"/>
                <w:rFonts w:eastAsia="DengXian"/>
                <w:lang w:eastAsia="zh-CN"/>
              </w:rPr>
            </w:pPr>
            <w:ins w:id="119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195" w:author="vivo(Boubacar)" w:date="2020-08-20T12:29:00Z"/>
                <w:lang w:eastAsia="zh-CN"/>
              </w:rPr>
            </w:pPr>
            <w:ins w:id="119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197" w:author="vivo(Boubacar)" w:date="2020-08-20T12:29:00Z"/>
                <w:rFonts w:eastAsia="DengXian"/>
                <w:lang w:eastAsia="zh-CN"/>
              </w:rPr>
            </w:pPr>
            <w:ins w:id="1198"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trPr>
          <w:ins w:id="1199" w:author="ZTE(Weiqiang)" w:date="2020-08-20T14:22:00Z"/>
        </w:trPr>
        <w:tc>
          <w:tcPr>
            <w:tcW w:w="2122" w:type="dxa"/>
            <w:shd w:val="clear" w:color="auto" w:fill="auto"/>
          </w:tcPr>
          <w:p w14:paraId="70CC55D9" w14:textId="77777777" w:rsidR="001B0F50" w:rsidRDefault="00465C57">
            <w:pPr>
              <w:rPr>
                <w:ins w:id="1200" w:author="ZTE(Weiqiang)" w:date="2020-08-20T14:22:00Z"/>
                <w:rFonts w:eastAsia="DengXian"/>
                <w:lang w:eastAsia="zh-CN"/>
              </w:rPr>
            </w:pPr>
            <w:ins w:id="1201"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202" w:author="ZTE(Weiqiang)" w:date="2020-08-20T14:22:00Z"/>
                <w:lang w:eastAsia="zh-CN"/>
              </w:rPr>
            </w:pPr>
            <w:ins w:id="120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204" w:author="ZTE(Weiqiang)" w:date="2020-08-20T14:22:00Z"/>
                <w:rFonts w:eastAsia="DengXian"/>
                <w:lang w:eastAsia="zh-CN"/>
              </w:rPr>
            </w:pPr>
            <w:ins w:id="120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trPr>
          <w:ins w:id="1206" w:author="Lenovo" w:date="2020-08-20T16:41:00Z"/>
        </w:trPr>
        <w:tc>
          <w:tcPr>
            <w:tcW w:w="2122" w:type="dxa"/>
            <w:shd w:val="clear" w:color="auto" w:fill="auto"/>
          </w:tcPr>
          <w:p w14:paraId="67D6200B" w14:textId="77777777" w:rsidR="009F7481" w:rsidRDefault="009F7481" w:rsidP="009F7481">
            <w:pPr>
              <w:rPr>
                <w:ins w:id="1207" w:author="Lenovo" w:date="2020-08-20T16:41:00Z"/>
                <w:rFonts w:eastAsia="DengXian"/>
                <w:lang w:eastAsia="zh-CN"/>
              </w:rPr>
            </w:pPr>
            <w:ins w:id="1208"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209" w:author="Lenovo" w:date="2020-08-20T16:41:00Z"/>
                <w:lang w:eastAsia="zh-CN"/>
              </w:rPr>
            </w:pPr>
            <w:ins w:id="121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211" w:author="Lenovo" w:date="2020-08-20T16:41:00Z"/>
                <w:lang w:eastAsia="zh-CN"/>
              </w:rPr>
            </w:pPr>
            <w:ins w:id="1212"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190936">
        <w:trPr>
          <w:ins w:id="121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F60DDE">
            <w:pPr>
              <w:rPr>
                <w:ins w:id="1214" w:author="Nokia (GWO)" w:date="2020-08-20T16:45:00Z"/>
                <w:rFonts w:eastAsia="DengXian"/>
                <w:lang w:eastAsia="zh-CN"/>
              </w:rPr>
            </w:pPr>
            <w:ins w:id="121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F60DDE">
            <w:pPr>
              <w:rPr>
                <w:ins w:id="121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F60DDE">
            <w:pPr>
              <w:jc w:val="both"/>
              <w:rPr>
                <w:ins w:id="1217" w:author="Nokia (GWO)" w:date="2020-08-20T16:45:00Z"/>
                <w:rFonts w:eastAsia="DengXian"/>
                <w:lang w:eastAsia="zh-CN"/>
              </w:rPr>
            </w:pPr>
            <w:ins w:id="1218"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190936">
        <w:trPr>
          <w:ins w:id="121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220" w:author="Apple - Zhibin Wu" w:date="2020-08-20T08:57:00Z"/>
                <w:rFonts w:eastAsia="DengXian"/>
                <w:lang w:eastAsia="zh-CN"/>
              </w:rPr>
            </w:pPr>
            <w:ins w:id="122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222" w:author="Apple - Zhibin Wu" w:date="2020-08-20T08:57:00Z"/>
                <w:lang w:eastAsia="zh-CN"/>
              </w:rPr>
            </w:pPr>
            <w:ins w:id="122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224" w:author="Apple - Zhibin Wu" w:date="2020-08-20T08:57:00Z"/>
                <w:rFonts w:eastAsia="DengXian"/>
                <w:lang w:eastAsia="zh-CN"/>
              </w:rPr>
            </w:pPr>
            <w:ins w:id="1225" w:author="Apple - Zhibin Wu" w:date="2020-08-20T08:57:00Z">
              <w:r>
                <w:rPr>
                  <w:rFonts w:eastAsia="DengXian"/>
                  <w:lang w:eastAsia="zh-CN"/>
                </w:rPr>
                <w:t xml:space="preserve">Also, we agree this is finally to be decided by SA2, no RAN2 impact </w:t>
              </w:r>
            </w:ins>
            <w:ins w:id="1226" w:author="Apple - Zhibin Wu" w:date="2020-08-20T08:58:00Z">
              <w:r>
                <w:rPr>
                  <w:rFonts w:eastAsia="DengXian"/>
                  <w:lang w:eastAsia="zh-CN"/>
                </w:rPr>
                <w:t>foreseen</w:t>
              </w:r>
            </w:ins>
            <w:ins w:id="1227" w:author="Apple - Zhibin Wu" w:date="2020-08-20T08:57:00Z">
              <w:r>
                <w:rPr>
                  <w:rFonts w:eastAsia="DengXian"/>
                  <w:lang w:eastAsia="zh-CN"/>
                </w:rPr>
                <w:t>.</w:t>
              </w:r>
            </w:ins>
          </w:p>
        </w:tc>
      </w:tr>
    </w:tbl>
    <w:p w14:paraId="71CCA94C" w14:textId="77777777" w:rsidR="001B0F50" w:rsidRDefault="001B0F50"/>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E8155C">
      <w:pPr>
        <w:jc w:val="center"/>
        <w:rPr>
          <w:bCs/>
          <w:lang w:eastAsia="zh-CN"/>
        </w:rPr>
      </w:pPr>
      <w:r>
        <w:rPr>
          <w:noProof/>
        </w:rPr>
        <w:pict w14:anchorId="377CE9FA">
          <v:shape id="_x0000_i1028" type="#_x0000_t75" alt="" style="width:332.75pt;height:153.2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E8155C">
      <w:pPr>
        <w:jc w:val="center"/>
      </w:pPr>
      <w:r>
        <w:rPr>
          <w:noProof/>
        </w:rPr>
        <w:pict w14:anchorId="11E422E9">
          <v:shape id="_x0000_i1027" type="#_x0000_t75" alt="" style="width:346.9pt;height:165.2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tc>
          <w:tcPr>
            <w:tcW w:w="2122" w:type="dxa"/>
            <w:shd w:val="clear" w:color="auto" w:fill="auto"/>
          </w:tcPr>
          <w:p w14:paraId="093D4A17" w14:textId="77777777" w:rsidR="001B0F50" w:rsidRDefault="00465C57">
            <w:pPr>
              <w:rPr>
                <w:rFonts w:eastAsia="Times New Roman"/>
              </w:rPr>
            </w:pPr>
            <w:ins w:id="1228"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229"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230" w:author="Xuelong Wang" w:date="2020-08-18T08:13:00Z">
              <w:r>
                <w:rPr>
                  <w:rFonts w:ascii="Arial" w:eastAsia="Times New Roman" w:hAnsi="Arial" w:cs="Arial"/>
                </w:rPr>
                <w:t xml:space="preserve">Alignment </w:t>
              </w:r>
            </w:ins>
            <w:ins w:id="1231" w:author="Xuelong Wang" w:date="2020-08-18T08:14:00Z">
              <w:r>
                <w:rPr>
                  <w:rFonts w:ascii="Arial" w:eastAsia="Times New Roman" w:hAnsi="Arial" w:cs="Arial"/>
                </w:rPr>
                <w:t>to Q1</w:t>
              </w:r>
            </w:ins>
            <w:ins w:id="1232" w:author="Xuelong Wang" w:date="2020-08-18T08:13:00Z">
              <w:r>
                <w:rPr>
                  <w:b/>
                </w:rPr>
                <w:t xml:space="preserve"> </w:t>
              </w:r>
            </w:ins>
          </w:p>
        </w:tc>
      </w:tr>
      <w:tr w:rsidR="001B0F50" w14:paraId="4CD4457F" w14:textId="77777777">
        <w:tc>
          <w:tcPr>
            <w:tcW w:w="2122" w:type="dxa"/>
            <w:shd w:val="clear" w:color="auto" w:fill="auto"/>
          </w:tcPr>
          <w:p w14:paraId="37E50D28" w14:textId="77777777" w:rsidR="001B0F50" w:rsidRDefault="00465C57">
            <w:pPr>
              <w:rPr>
                <w:rFonts w:eastAsia="Times New Roman"/>
              </w:rPr>
            </w:pPr>
            <w:ins w:id="1233"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234"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235" w:author="Hao Bi" w:date="2020-08-17T21:58:00Z">
              <w:r>
                <w:rPr>
                  <w:rFonts w:eastAsia="Times New Roman"/>
                </w:rPr>
                <w:t xml:space="preserve">It makes clear that PC5 QoS flow between the remote UE and the end UE needs to be mapped to 1) PC5 QoS flow between the </w:t>
              </w:r>
              <w:r>
                <w:rPr>
                  <w:rFonts w:eastAsia="Times New Roman"/>
                </w:rPr>
                <w:lastRenderedPageBreak/>
                <w:t xml:space="preserve">remote UE and the relay UE and 2) PC5 QoS flow between the relay UE and the end UE. These three </w:t>
              </w:r>
            </w:ins>
            <w:ins w:id="1236" w:author="Hao Bi" w:date="2020-08-17T21:59:00Z">
              <w:r>
                <w:rPr>
                  <w:rFonts w:eastAsia="Times New Roman"/>
                </w:rPr>
                <w:t>types</w:t>
              </w:r>
            </w:ins>
            <w:ins w:id="1237"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trPr>
          <w:ins w:id="1238" w:author="yang xing" w:date="2020-08-18T14:42:00Z"/>
        </w:trPr>
        <w:tc>
          <w:tcPr>
            <w:tcW w:w="2122" w:type="dxa"/>
            <w:shd w:val="clear" w:color="auto" w:fill="auto"/>
          </w:tcPr>
          <w:p w14:paraId="067AEE2F" w14:textId="77777777" w:rsidR="001B0F50" w:rsidRDefault="00465C57">
            <w:pPr>
              <w:rPr>
                <w:ins w:id="1239" w:author="yang xing" w:date="2020-08-18T14:42:00Z"/>
                <w:rFonts w:eastAsia="Times New Roman"/>
              </w:rPr>
            </w:pPr>
            <w:ins w:id="1240" w:author="yang xing" w:date="2020-08-18T14:42:00Z">
              <w:r>
                <w:rPr>
                  <w:rFonts w:hint="eastAsia"/>
                  <w:lang w:eastAsia="zh-CN"/>
                </w:rPr>
                <w:lastRenderedPageBreak/>
                <w:t>Xiaomi</w:t>
              </w:r>
            </w:ins>
          </w:p>
        </w:tc>
        <w:tc>
          <w:tcPr>
            <w:tcW w:w="1842" w:type="dxa"/>
            <w:shd w:val="clear" w:color="auto" w:fill="auto"/>
          </w:tcPr>
          <w:p w14:paraId="35103AC5" w14:textId="77777777" w:rsidR="001B0F50" w:rsidRDefault="00465C57">
            <w:pPr>
              <w:rPr>
                <w:ins w:id="1241" w:author="yang xing" w:date="2020-08-18T14:42:00Z"/>
                <w:rFonts w:eastAsia="Times New Roman"/>
              </w:rPr>
            </w:pPr>
            <w:ins w:id="1242"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243" w:author="yang xing" w:date="2020-08-18T14:42:00Z"/>
                <w:rFonts w:eastAsia="Times New Roman"/>
              </w:rPr>
            </w:pPr>
          </w:p>
        </w:tc>
      </w:tr>
      <w:tr w:rsidR="001B0F50" w14:paraId="161606D7" w14:textId="77777777">
        <w:trPr>
          <w:ins w:id="1244" w:author="OPPO (Qianxi)" w:date="2020-08-18T15:55:00Z"/>
        </w:trPr>
        <w:tc>
          <w:tcPr>
            <w:tcW w:w="2122" w:type="dxa"/>
            <w:shd w:val="clear" w:color="auto" w:fill="auto"/>
          </w:tcPr>
          <w:p w14:paraId="06816B30" w14:textId="77777777" w:rsidR="001B0F50" w:rsidRDefault="00465C57">
            <w:pPr>
              <w:rPr>
                <w:ins w:id="1245" w:author="OPPO (Qianxi)" w:date="2020-08-18T15:55:00Z"/>
                <w:lang w:eastAsia="zh-CN"/>
              </w:rPr>
            </w:pPr>
            <w:ins w:id="1246"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247" w:author="OPPO (Qianxi)" w:date="2020-08-18T15:55:00Z"/>
                <w:lang w:eastAsia="zh-CN"/>
              </w:rPr>
            </w:pPr>
          </w:p>
        </w:tc>
        <w:tc>
          <w:tcPr>
            <w:tcW w:w="5664" w:type="dxa"/>
            <w:shd w:val="clear" w:color="auto" w:fill="auto"/>
          </w:tcPr>
          <w:p w14:paraId="61F1D8C6" w14:textId="77777777" w:rsidR="001B0F50" w:rsidRDefault="00465C57">
            <w:pPr>
              <w:rPr>
                <w:ins w:id="1248" w:author="OPPO (Qianxi)" w:date="2020-08-18T15:55:00Z"/>
                <w:rFonts w:eastAsia="Times New Roman"/>
              </w:rPr>
            </w:pPr>
            <w:ins w:id="1249"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trPr>
          <w:ins w:id="1250" w:author="Ericsson" w:date="2020-08-18T15:33:00Z"/>
        </w:trPr>
        <w:tc>
          <w:tcPr>
            <w:tcW w:w="2122" w:type="dxa"/>
            <w:shd w:val="clear" w:color="auto" w:fill="auto"/>
          </w:tcPr>
          <w:p w14:paraId="66111096" w14:textId="77777777" w:rsidR="001B0F50" w:rsidRDefault="00465C57">
            <w:pPr>
              <w:rPr>
                <w:ins w:id="1251" w:author="Ericsson" w:date="2020-08-18T15:33:00Z"/>
                <w:rFonts w:eastAsia="DengXian"/>
                <w:lang w:eastAsia="zh-CN"/>
              </w:rPr>
            </w:pPr>
            <w:ins w:id="1252"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253" w:author="Ericsson" w:date="2020-08-18T15:33:00Z"/>
                <w:lang w:eastAsia="zh-CN"/>
              </w:rPr>
            </w:pPr>
            <w:ins w:id="1254" w:author="Ericsson" w:date="2020-08-18T15:33:00Z">
              <w:r>
                <w:rPr>
                  <w:lang w:eastAsia="zh-CN"/>
                </w:rPr>
                <w:t>A</w:t>
              </w:r>
            </w:ins>
            <w:ins w:id="1255" w:author="Ericsson" w:date="2020-08-18T15:34:00Z">
              <w:r>
                <w:rPr>
                  <w:lang w:eastAsia="zh-CN"/>
                </w:rPr>
                <w:t>lt-1</w:t>
              </w:r>
            </w:ins>
          </w:p>
        </w:tc>
        <w:tc>
          <w:tcPr>
            <w:tcW w:w="5664" w:type="dxa"/>
            <w:shd w:val="clear" w:color="auto" w:fill="auto"/>
          </w:tcPr>
          <w:p w14:paraId="674E00FB" w14:textId="77777777" w:rsidR="001B0F50" w:rsidRDefault="001B0F50">
            <w:pPr>
              <w:rPr>
                <w:ins w:id="1256" w:author="Ericsson" w:date="2020-08-18T15:33:00Z"/>
                <w:rFonts w:eastAsia="DengXian"/>
                <w:lang w:eastAsia="zh-CN"/>
              </w:rPr>
            </w:pPr>
          </w:p>
        </w:tc>
      </w:tr>
      <w:tr w:rsidR="001B0F50" w14:paraId="786332DA" w14:textId="77777777">
        <w:trPr>
          <w:ins w:id="1257" w:author="Qualcomm - Peng Cheng" w:date="2020-08-19T02:06:00Z"/>
        </w:trPr>
        <w:tc>
          <w:tcPr>
            <w:tcW w:w="2122" w:type="dxa"/>
            <w:shd w:val="clear" w:color="auto" w:fill="auto"/>
          </w:tcPr>
          <w:p w14:paraId="2F503010" w14:textId="77777777" w:rsidR="001B0F50" w:rsidRDefault="00465C57">
            <w:pPr>
              <w:rPr>
                <w:ins w:id="1258" w:author="Qualcomm - Peng Cheng" w:date="2020-08-19T02:06:00Z"/>
                <w:rFonts w:eastAsia="DengXian"/>
                <w:lang w:eastAsia="zh-CN"/>
              </w:rPr>
            </w:pPr>
            <w:ins w:id="1259" w:author="Qualcomm - Peng Cheng" w:date="2020-08-19T02:06:00Z">
              <w:r>
                <w:rPr>
                  <w:rFonts w:eastAsia="DengXian"/>
                  <w:lang w:eastAsia="zh-CN"/>
                </w:rPr>
                <w:t>Qualcomm</w:t>
              </w:r>
            </w:ins>
          </w:p>
        </w:tc>
        <w:tc>
          <w:tcPr>
            <w:tcW w:w="1842" w:type="dxa"/>
            <w:shd w:val="clear" w:color="auto" w:fill="auto"/>
          </w:tcPr>
          <w:p w14:paraId="3250B32D" w14:textId="77777777" w:rsidR="001B0F50" w:rsidRDefault="00465C57">
            <w:pPr>
              <w:rPr>
                <w:ins w:id="1260" w:author="Qualcomm - Peng Cheng" w:date="2020-08-19T02:06:00Z"/>
                <w:lang w:eastAsia="zh-CN"/>
              </w:rPr>
            </w:pPr>
            <w:ins w:id="1261" w:author="Qualcomm - Peng Cheng" w:date="2020-08-19T02:06:00Z">
              <w:r>
                <w:rPr>
                  <w:lang w:eastAsia="zh-CN"/>
                </w:rPr>
                <w:t>Alt-1</w:t>
              </w:r>
            </w:ins>
          </w:p>
        </w:tc>
        <w:tc>
          <w:tcPr>
            <w:tcW w:w="5664" w:type="dxa"/>
            <w:shd w:val="clear" w:color="auto" w:fill="auto"/>
          </w:tcPr>
          <w:p w14:paraId="5CF68543" w14:textId="77777777" w:rsidR="001B0F50" w:rsidRDefault="001B0F50">
            <w:pPr>
              <w:rPr>
                <w:ins w:id="1262" w:author="Qualcomm - Peng Cheng" w:date="2020-08-19T02:06:00Z"/>
                <w:rFonts w:eastAsia="DengXian"/>
                <w:lang w:eastAsia="zh-CN"/>
              </w:rPr>
            </w:pPr>
          </w:p>
        </w:tc>
      </w:tr>
      <w:tr w:rsidR="001B0F50" w14:paraId="014490B5" w14:textId="77777777">
        <w:trPr>
          <w:ins w:id="1263" w:author="CATT" w:date="2020-08-19T14:08:00Z"/>
        </w:trPr>
        <w:tc>
          <w:tcPr>
            <w:tcW w:w="2122" w:type="dxa"/>
            <w:shd w:val="clear" w:color="auto" w:fill="auto"/>
          </w:tcPr>
          <w:p w14:paraId="10A2DB65" w14:textId="77777777" w:rsidR="001B0F50" w:rsidRDefault="00465C57">
            <w:pPr>
              <w:rPr>
                <w:ins w:id="1264" w:author="CATT" w:date="2020-08-19T14:08:00Z"/>
                <w:rFonts w:eastAsia="DengXian"/>
                <w:lang w:eastAsia="zh-CN"/>
              </w:rPr>
            </w:pPr>
            <w:ins w:id="1265"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266" w:author="CATT" w:date="2020-08-19T14:08:00Z"/>
                <w:lang w:eastAsia="zh-CN"/>
              </w:rPr>
            </w:pPr>
          </w:p>
        </w:tc>
        <w:tc>
          <w:tcPr>
            <w:tcW w:w="5664" w:type="dxa"/>
            <w:shd w:val="clear" w:color="auto" w:fill="auto"/>
          </w:tcPr>
          <w:p w14:paraId="48585F15" w14:textId="77777777" w:rsidR="001B0F50" w:rsidRDefault="00465C57">
            <w:pPr>
              <w:rPr>
                <w:ins w:id="1267" w:author="CATT" w:date="2020-08-19T14:08:00Z"/>
                <w:rFonts w:eastAsia="DengXian"/>
                <w:lang w:eastAsia="zh-CN"/>
              </w:rPr>
            </w:pPr>
            <w:ins w:id="1268" w:author="CATT" w:date="2020-08-19T14:08:00Z">
              <w:r>
                <w:rPr>
                  <w:rFonts w:eastAsia="DengXian" w:hint="eastAsia"/>
                  <w:lang w:eastAsia="zh-CN"/>
                </w:rPr>
                <w:t>SA2 scope</w:t>
              </w:r>
            </w:ins>
          </w:p>
        </w:tc>
      </w:tr>
      <w:tr w:rsidR="001B0F50" w14:paraId="71D8BF10" w14:textId="77777777">
        <w:trPr>
          <w:ins w:id="1269" w:author="Srinivasan, Nithin" w:date="2020-08-19T12:47:00Z"/>
        </w:trPr>
        <w:tc>
          <w:tcPr>
            <w:tcW w:w="2122" w:type="dxa"/>
            <w:shd w:val="clear" w:color="auto" w:fill="auto"/>
          </w:tcPr>
          <w:p w14:paraId="3E702EB2" w14:textId="77777777" w:rsidR="001B0F50" w:rsidRDefault="00465C57">
            <w:pPr>
              <w:rPr>
                <w:ins w:id="1270" w:author="Srinivasan, Nithin" w:date="2020-08-19T12:47:00Z"/>
                <w:rFonts w:eastAsia="DengXian"/>
                <w:lang w:eastAsia="zh-CN"/>
              </w:rPr>
            </w:pPr>
            <w:ins w:id="1271"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272" w:author="Srinivasan, Nithin" w:date="2020-08-19T12:47:00Z"/>
                <w:lang w:eastAsia="zh-CN"/>
              </w:rPr>
            </w:pPr>
            <w:ins w:id="1273" w:author="Srinivasan, Nithin" w:date="2020-08-19T12:47:00Z">
              <w:r>
                <w:rPr>
                  <w:lang w:eastAsia="zh-CN"/>
                </w:rPr>
                <w:t>Alt-1</w:t>
              </w:r>
            </w:ins>
          </w:p>
        </w:tc>
        <w:tc>
          <w:tcPr>
            <w:tcW w:w="5664" w:type="dxa"/>
            <w:shd w:val="clear" w:color="auto" w:fill="auto"/>
          </w:tcPr>
          <w:p w14:paraId="7DFD19EE" w14:textId="77777777" w:rsidR="001B0F50" w:rsidRDefault="001B0F50">
            <w:pPr>
              <w:rPr>
                <w:ins w:id="1274" w:author="Srinivasan, Nithin" w:date="2020-08-19T12:47:00Z"/>
                <w:rFonts w:eastAsia="DengXian"/>
                <w:lang w:eastAsia="zh-CN"/>
              </w:rPr>
            </w:pPr>
          </w:p>
        </w:tc>
      </w:tr>
      <w:tr w:rsidR="001B0F50" w14:paraId="3E322DA1" w14:textId="77777777">
        <w:trPr>
          <w:ins w:id="1275" w:author="Rui Wang(Huawei)" w:date="2020-08-20T00:03:00Z"/>
        </w:trPr>
        <w:tc>
          <w:tcPr>
            <w:tcW w:w="2122" w:type="dxa"/>
            <w:shd w:val="clear" w:color="auto" w:fill="auto"/>
          </w:tcPr>
          <w:p w14:paraId="2326AF8B" w14:textId="77777777" w:rsidR="001B0F50" w:rsidRDefault="00465C57">
            <w:pPr>
              <w:rPr>
                <w:ins w:id="1276" w:author="Rui Wang(Huawei)" w:date="2020-08-20T00:03:00Z"/>
                <w:rFonts w:eastAsia="DengXian"/>
                <w:lang w:eastAsia="zh-CN"/>
              </w:rPr>
            </w:pPr>
            <w:ins w:id="1277"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278" w:author="Rui Wang(Huawei)" w:date="2020-08-20T00:03:00Z"/>
                <w:lang w:eastAsia="zh-CN"/>
              </w:rPr>
            </w:pPr>
          </w:p>
        </w:tc>
        <w:tc>
          <w:tcPr>
            <w:tcW w:w="5664" w:type="dxa"/>
            <w:shd w:val="clear" w:color="auto" w:fill="auto"/>
          </w:tcPr>
          <w:p w14:paraId="2A2A9210" w14:textId="77777777" w:rsidR="001B0F50" w:rsidRDefault="00465C57">
            <w:pPr>
              <w:rPr>
                <w:ins w:id="1279" w:author="Rui Wang(Huawei)" w:date="2020-08-20T00:03:00Z"/>
                <w:rFonts w:eastAsia="DengXian"/>
                <w:lang w:eastAsia="zh-CN"/>
              </w:rPr>
            </w:pPr>
            <w:ins w:id="1280" w:author="Rui Wang(Huawei)" w:date="2020-08-20T00:03:00Z">
              <w:r>
                <w:rPr>
                  <w:rFonts w:eastAsia="DengXian"/>
                  <w:lang w:eastAsia="zh-CN"/>
                </w:rPr>
                <w:t>Same comments in Q1.</w:t>
              </w:r>
            </w:ins>
          </w:p>
        </w:tc>
      </w:tr>
      <w:tr w:rsidR="001B0F50" w14:paraId="2469FD09" w14:textId="77777777">
        <w:trPr>
          <w:ins w:id="1281" w:author="vivo(Boubacar)" w:date="2020-08-20T12:30:00Z"/>
        </w:trPr>
        <w:tc>
          <w:tcPr>
            <w:tcW w:w="2122" w:type="dxa"/>
            <w:shd w:val="clear" w:color="auto" w:fill="auto"/>
          </w:tcPr>
          <w:p w14:paraId="260D4DB6" w14:textId="77777777" w:rsidR="001B0F50" w:rsidRDefault="00465C57">
            <w:pPr>
              <w:rPr>
                <w:ins w:id="1282" w:author="vivo(Boubacar)" w:date="2020-08-20T12:30:00Z"/>
                <w:rFonts w:eastAsia="DengXian"/>
                <w:lang w:eastAsia="zh-CN"/>
              </w:rPr>
            </w:pPr>
            <w:ins w:id="1283"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284" w:author="vivo(Boubacar)" w:date="2020-08-20T12:30:00Z"/>
                <w:lang w:eastAsia="zh-CN"/>
              </w:rPr>
            </w:pPr>
            <w:ins w:id="1285" w:author="vivo(Boubacar)" w:date="2020-08-20T12:30:00Z">
              <w:r>
                <w:rPr>
                  <w:lang w:eastAsia="zh-CN"/>
                </w:rPr>
                <w:t>Alt-1</w:t>
              </w:r>
            </w:ins>
          </w:p>
        </w:tc>
        <w:tc>
          <w:tcPr>
            <w:tcW w:w="5664" w:type="dxa"/>
            <w:shd w:val="clear" w:color="auto" w:fill="auto"/>
          </w:tcPr>
          <w:p w14:paraId="0DDAF808" w14:textId="77777777" w:rsidR="001B0F50" w:rsidRDefault="00465C57">
            <w:pPr>
              <w:rPr>
                <w:ins w:id="1286" w:author="vivo(Boubacar)" w:date="2020-08-20T12:30:00Z"/>
                <w:rFonts w:eastAsia="DengXian"/>
                <w:lang w:eastAsia="zh-CN"/>
              </w:rPr>
            </w:pPr>
            <w:ins w:id="1287" w:author="vivo(Boubacar)" w:date="2020-08-20T12:30:00Z">
              <w:r>
                <w:rPr>
                  <w:rFonts w:eastAsia="DengXian"/>
                  <w:lang w:eastAsia="zh-CN"/>
                </w:rPr>
                <w:t>The same protocol stack of UE-to-Network relay can be reused for UE-to-UE relay.</w:t>
              </w:r>
            </w:ins>
          </w:p>
        </w:tc>
      </w:tr>
      <w:tr w:rsidR="001B0F50" w14:paraId="36274611" w14:textId="77777777">
        <w:trPr>
          <w:ins w:id="1288" w:author="ZTE(Weiqiang)" w:date="2020-08-20T14:22:00Z"/>
        </w:trPr>
        <w:tc>
          <w:tcPr>
            <w:tcW w:w="2122" w:type="dxa"/>
            <w:shd w:val="clear" w:color="auto" w:fill="auto"/>
          </w:tcPr>
          <w:p w14:paraId="111D099B" w14:textId="77777777" w:rsidR="001B0F50" w:rsidRDefault="00465C57">
            <w:pPr>
              <w:rPr>
                <w:ins w:id="1289" w:author="ZTE(Weiqiang)" w:date="2020-08-20T14:22:00Z"/>
                <w:rFonts w:eastAsia="DengXian"/>
                <w:lang w:eastAsia="zh-CN"/>
              </w:rPr>
            </w:pPr>
            <w:ins w:id="1290"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291" w:author="ZTE(Weiqiang)" w:date="2020-08-20T14:22:00Z"/>
                <w:lang w:eastAsia="zh-CN"/>
              </w:rPr>
            </w:pPr>
            <w:ins w:id="1292" w:author="ZTE - Boyuan" w:date="2020-08-20T22:23:00Z">
              <w:r>
                <w:rPr>
                  <w:rFonts w:hint="eastAsia"/>
                  <w:lang w:eastAsia="zh-CN"/>
                </w:rPr>
                <w:t>Alt</w:t>
              </w:r>
            </w:ins>
            <w:ins w:id="1293"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294" w:author="ZTE(Weiqiang)" w:date="2020-08-20T14:22:00Z"/>
                <w:rFonts w:eastAsia="DengXian"/>
                <w:lang w:eastAsia="zh-CN"/>
              </w:rPr>
            </w:pPr>
            <w:ins w:id="1295" w:author="ZTE - Boyuan" w:date="2020-08-20T22:24:00Z">
              <w:r>
                <w:rPr>
                  <w:rFonts w:hint="eastAsia"/>
                  <w:lang w:eastAsia="zh-CN"/>
                </w:rPr>
                <w:t>See comments in Q1</w:t>
              </w:r>
            </w:ins>
          </w:p>
        </w:tc>
      </w:tr>
      <w:tr w:rsidR="009F7481" w14:paraId="5AE047D8" w14:textId="77777777">
        <w:trPr>
          <w:ins w:id="1296" w:author="Lenovo" w:date="2020-08-20T16:41:00Z"/>
        </w:trPr>
        <w:tc>
          <w:tcPr>
            <w:tcW w:w="2122" w:type="dxa"/>
            <w:shd w:val="clear" w:color="auto" w:fill="auto"/>
          </w:tcPr>
          <w:p w14:paraId="1BB7B96B" w14:textId="77777777" w:rsidR="009F7481" w:rsidRDefault="009F7481">
            <w:pPr>
              <w:rPr>
                <w:ins w:id="1297" w:author="Lenovo" w:date="2020-08-20T16:41:00Z"/>
                <w:rFonts w:eastAsia="DengXian"/>
                <w:lang w:eastAsia="zh-CN"/>
              </w:rPr>
            </w:pPr>
            <w:ins w:id="1298"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299" w:author="Lenovo" w:date="2020-08-20T16:41:00Z"/>
                <w:lang w:eastAsia="zh-CN"/>
              </w:rPr>
            </w:pPr>
            <w:ins w:id="1300" w:author="Lenovo" w:date="2020-08-20T16:41:00Z">
              <w:r>
                <w:rPr>
                  <w:lang w:eastAsia="zh-CN"/>
                </w:rPr>
                <w:t>Alt-1</w:t>
              </w:r>
            </w:ins>
          </w:p>
        </w:tc>
        <w:tc>
          <w:tcPr>
            <w:tcW w:w="5664" w:type="dxa"/>
            <w:shd w:val="clear" w:color="auto" w:fill="auto"/>
          </w:tcPr>
          <w:p w14:paraId="280820D5" w14:textId="77777777" w:rsidR="009F7481" w:rsidRDefault="009F7481">
            <w:pPr>
              <w:rPr>
                <w:ins w:id="1301" w:author="Lenovo" w:date="2020-08-20T16:41:00Z"/>
                <w:lang w:eastAsia="zh-CN"/>
              </w:rPr>
            </w:pPr>
          </w:p>
        </w:tc>
      </w:tr>
      <w:tr w:rsidR="00190936" w14:paraId="76F6B0C4" w14:textId="77777777" w:rsidTr="00190936">
        <w:trPr>
          <w:ins w:id="1302"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F60DDE">
            <w:pPr>
              <w:rPr>
                <w:ins w:id="1303" w:author="Nokia (GWO)" w:date="2020-08-20T16:46:00Z"/>
                <w:rFonts w:eastAsia="DengXian"/>
                <w:lang w:eastAsia="zh-CN"/>
              </w:rPr>
            </w:pPr>
            <w:ins w:id="1304"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F60DDE">
            <w:pPr>
              <w:rPr>
                <w:ins w:id="1305"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F60DDE">
            <w:pPr>
              <w:rPr>
                <w:ins w:id="1306" w:author="Nokia (GWO)" w:date="2020-08-20T16:46:00Z"/>
                <w:lang w:eastAsia="zh-CN"/>
              </w:rPr>
            </w:pPr>
            <w:ins w:id="1307"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190936">
        <w:trPr>
          <w:ins w:id="1308"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309" w:author="Apple - Zhibin Wu" w:date="2020-08-20T08:58:00Z"/>
                <w:rFonts w:eastAsia="DengXian"/>
                <w:lang w:eastAsia="zh-CN"/>
              </w:rPr>
            </w:pPr>
            <w:ins w:id="1310"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311" w:author="Apple - Zhibin Wu" w:date="2020-08-20T08:58:00Z"/>
                <w:lang w:eastAsia="zh-CN"/>
              </w:rPr>
            </w:pPr>
            <w:ins w:id="1312"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313" w:author="Apple - Zhibin Wu" w:date="2020-08-20T08:58:00Z"/>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26" type="#_x0000_t75" alt="" style="width:398.75pt;height:147.8pt;mso-width-percent:0;mso-height-percent:0;mso-width-percent:0;mso-height-percent:0" o:ole="">
            <v:imagedata r:id="rId25" o:title=""/>
          </v:shape>
          <o:OLEObject Type="Embed" ProgID="Visio.Drawing.15" ShapeID="_x0000_i1026" DrawAspect="Content" ObjectID="_1659419170"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25" type="#_x0000_t75" alt="" style="width:348.55pt;height:133.1pt;mso-width-percent:0;mso-height-percent:0;mso-width-percent:0;mso-height-percent:0" o:ole="">
            <v:imagedata r:id="rId27" o:title=""/>
          </v:shape>
          <o:OLEObject Type="Embed" ProgID="Visio.Drawing.15" ShapeID="_x0000_i1025" DrawAspect="Content" ObjectID="_1659419171"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lastRenderedPageBreak/>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14"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315">
          <w:tblGrid>
            <w:gridCol w:w="2122"/>
            <w:gridCol w:w="1842"/>
            <w:gridCol w:w="5664"/>
          </w:tblGrid>
        </w:tblGridChange>
      </w:tblGrid>
      <w:tr w:rsidR="001B0F50" w14:paraId="0CA811C6" w14:textId="77777777" w:rsidTr="001B0F50">
        <w:tc>
          <w:tcPr>
            <w:tcW w:w="2122" w:type="dxa"/>
            <w:shd w:val="clear" w:color="auto" w:fill="BFBFBF"/>
            <w:tcPrChange w:id="1316"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1317"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1318"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1B0F50">
        <w:tc>
          <w:tcPr>
            <w:tcW w:w="2122" w:type="dxa"/>
            <w:shd w:val="clear" w:color="auto" w:fill="auto"/>
            <w:tcPrChange w:id="1319" w:author="Srinivasan, Nithin" w:date="2020-08-19T13:17:00Z">
              <w:tcPr>
                <w:tcW w:w="2122" w:type="dxa"/>
                <w:shd w:val="clear" w:color="auto" w:fill="auto"/>
              </w:tcPr>
            </w:tcPrChange>
          </w:tcPr>
          <w:p w14:paraId="26BE8A62" w14:textId="77777777" w:rsidR="001B0F50" w:rsidRDefault="00465C57">
            <w:pPr>
              <w:rPr>
                <w:rFonts w:eastAsia="Times New Roman"/>
              </w:rPr>
            </w:pPr>
            <w:ins w:id="1320" w:author="Xuelong Wang" w:date="2020-08-18T08:14:00Z">
              <w:r>
                <w:rPr>
                  <w:rFonts w:ascii="Arial" w:hAnsi="Arial" w:cs="Arial"/>
                  <w:lang w:eastAsia="zh-CN"/>
                </w:rPr>
                <w:t>MediaTek</w:t>
              </w:r>
            </w:ins>
          </w:p>
        </w:tc>
        <w:tc>
          <w:tcPr>
            <w:tcW w:w="1842" w:type="dxa"/>
            <w:shd w:val="clear" w:color="auto" w:fill="auto"/>
            <w:tcPrChange w:id="1321"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322" w:author="Srinivasan, Nithin" w:date="2020-08-19T13:17:00Z">
              <w:tcPr>
                <w:tcW w:w="5664" w:type="dxa"/>
                <w:shd w:val="clear" w:color="auto" w:fill="auto"/>
              </w:tcPr>
            </w:tcPrChange>
          </w:tcPr>
          <w:p w14:paraId="1744677C" w14:textId="77777777" w:rsidR="001B0F50" w:rsidRDefault="00465C57">
            <w:pPr>
              <w:rPr>
                <w:rFonts w:eastAsia="Times New Roman"/>
              </w:rPr>
            </w:pPr>
            <w:ins w:id="1323" w:author="Xuelong Wang" w:date="2020-08-18T08:14:00Z">
              <w:r>
                <w:rPr>
                  <w:rFonts w:ascii="Arial" w:eastAsia="Times New Roman" w:hAnsi="Arial" w:cs="Arial"/>
                </w:rPr>
                <w:t xml:space="preserve">We do not see the need to discuss the control protocol stack for L3 UE-to-UE relay, </w:t>
              </w:r>
            </w:ins>
            <w:ins w:id="1324" w:author="Xuelong Wang" w:date="2020-08-18T08:15:00Z">
              <w:r>
                <w:rPr>
                  <w:rFonts w:ascii="Arial" w:eastAsia="Times New Roman" w:hAnsi="Arial" w:cs="Arial"/>
                </w:rPr>
                <w:t xml:space="preserve">control protocol stack should </w:t>
              </w:r>
            </w:ins>
            <w:ins w:id="1325" w:author="Xuelong Wang" w:date="2020-08-18T08:22:00Z">
              <w:r>
                <w:rPr>
                  <w:rFonts w:ascii="Arial" w:eastAsia="Times New Roman" w:hAnsi="Arial" w:cs="Arial"/>
                </w:rPr>
                <w:t xml:space="preserve">be </w:t>
              </w:r>
            </w:ins>
            <w:ins w:id="1326" w:author="Xuelong Wang" w:date="2020-08-18T08:15:00Z">
              <w:r>
                <w:rPr>
                  <w:rFonts w:ascii="Arial" w:eastAsia="Times New Roman" w:hAnsi="Arial" w:cs="Arial"/>
                </w:rPr>
                <w:t>transparent to L3 UE-to-UE relay operation</w:t>
              </w:r>
            </w:ins>
            <w:ins w:id="1327" w:author="Xuelong Wang" w:date="2020-08-18T08:14:00Z">
              <w:r>
                <w:rPr>
                  <w:rFonts w:ascii="Arial" w:eastAsia="Times New Roman" w:hAnsi="Arial" w:cs="Arial"/>
                </w:rPr>
                <w:t>.</w:t>
              </w:r>
              <w:r>
                <w:rPr>
                  <w:b/>
                </w:rPr>
                <w:t xml:space="preserve"> </w:t>
              </w:r>
            </w:ins>
          </w:p>
        </w:tc>
      </w:tr>
      <w:tr w:rsidR="001B0F50" w14:paraId="53803BC0" w14:textId="77777777" w:rsidTr="001B0F50">
        <w:tc>
          <w:tcPr>
            <w:tcW w:w="2122" w:type="dxa"/>
            <w:shd w:val="clear" w:color="auto" w:fill="auto"/>
            <w:tcPrChange w:id="1328" w:author="Srinivasan, Nithin" w:date="2020-08-19T13:17:00Z">
              <w:tcPr>
                <w:tcW w:w="2122" w:type="dxa"/>
                <w:shd w:val="clear" w:color="auto" w:fill="auto"/>
              </w:tcPr>
            </w:tcPrChange>
          </w:tcPr>
          <w:p w14:paraId="3A71D062" w14:textId="77777777" w:rsidR="001B0F50" w:rsidRDefault="00465C57">
            <w:pPr>
              <w:rPr>
                <w:rFonts w:eastAsia="Times New Roman"/>
              </w:rPr>
            </w:pPr>
            <w:ins w:id="1329" w:author="Hao Bi" w:date="2020-08-17T21:59:00Z">
              <w:r>
                <w:rPr>
                  <w:rFonts w:eastAsia="Times New Roman"/>
                </w:rPr>
                <w:t>Futurewei</w:t>
              </w:r>
            </w:ins>
          </w:p>
        </w:tc>
        <w:tc>
          <w:tcPr>
            <w:tcW w:w="1842" w:type="dxa"/>
            <w:shd w:val="clear" w:color="auto" w:fill="auto"/>
            <w:tcPrChange w:id="1330" w:author="Srinivasan, Nithin" w:date="2020-08-19T13:17:00Z">
              <w:tcPr>
                <w:tcW w:w="1842" w:type="dxa"/>
                <w:shd w:val="clear" w:color="auto" w:fill="auto"/>
              </w:tcPr>
            </w:tcPrChange>
          </w:tcPr>
          <w:p w14:paraId="3B541698" w14:textId="77777777" w:rsidR="001B0F50" w:rsidRDefault="00465C57">
            <w:pPr>
              <w:rPr>
                <w:rFonts w:eastAsia="Times New Roman"/>
              </w:rPr>
            </w:pPr>
            <w:ins w:id="1331" w:author="Hao Bi" w:date="2020-08-17T21:59:00Z">
              <w:r>
                <w:rPr>
                  <w:rFonts w:eastAsia="Times New Roman"/>
                </w:rPr>
                <w:t>Alt-1</w:t>
              </w:r>
            </w:ins>
          </w:p>
        </w:tc>
        <w:tc>
          <w:tcPr>
            <w:tcW w:w="5664" w:type="dxa"/>
            <w:shd w:val="clear" w:color="auto" w:fill="auto"/>
            <w:tcPrChange w:id="1332" w:author="Srinivasan, Nithin" w:date="2020-08-19T13:17:00Z">
              <w:tcPr>
                <w:tcW w:w="5664" w:type="dxa"/>
                <w:shd w:val="clear" w:color="auto" w:fill="auto"/>
              </w:tcPr>
            </w:tcPrChange>
          </w:tcPr>
          <w:p w14:paraId="23F39AA4" w14:textId="77777777" w:rsidR="001B0F50" w:rsidRDefault="00465C57">
            <w:pPr>
              <w:rPr>
                <w:rFonts w:eastAsia="Times New Roman"/>
              </w:rPr>
            </w:pPr>
            <w:ins w:id="1333" w:author="Hao Bi" w:date="2020-08-17T21:59:00Z">
              <w:r>
                <w:rPr>
                  <w:rFonts w:eastAsia="Times New Roman"/>
                </w:rPr>
                <w:t>PC5-S is needed in L3 UE-to-UE relay.</w:t>
              </w:r>
            </w:ins>
          </w:p>
        </w:tc>
      </w:tr>
      <w:tr w:rsidR="001B0F50" w14:paraId="4A58AE48" w14:textId="77777777" w:rsidTr="001B0F50">
        <w:trPr>
          <w:ins w:id="1334" w:author="yang xing" w:date="2020-08-18T14:43:00Z"/>
        </w:trPr>
        <w:tc>
          <w:tcPr>
            <w:tcW w:w="2122" w:type="dxa"/>
            <w:shd w:val="clear" w:color="auto" w:fill="auto"/>
            <w:tcPrChange w:id="1335" w:author="Srinivasan, Nithin" w:date="2020-08-19T13:17:00Z">
              <w:tcPr>
                <w:tcW w:w="2122" w:type="dxa"/>
                <w:shd w:val="clear" w:color="auto" w:fill="auto"/>
              </w:tcPr>
            </w:tcPrChange>
          </w:tcPr>
          <w:p w14:paraId="79811B19" w14:textId="77777777" w:rsidR="001B0F50" w:rsidRDefault="00465C57">
            <w:pPr>
              <w:rPr>
                <w:ins w:id="1336" w:author="yang xing" w:date="2020-08-18T14:43:00Z"/>
                <w:rFonts w:eastAsia="Times New Roman"/>
              </w:rPr>
            </w:pPr>
            <w:ins w:id="1337" w:author="yang xing" w:date="2020-08-18T14:43:00Z">
              <w:r>
                <w:rPr>
                  <w:rFonts w:hint="eastAsia"/>
                  <w:lang w:eastAsia="zh-CN"/>
                </w:rPr>
                <w:t>Xiaomi</w:t>
              </w:r>
            </w:ins>
          </w:p>
        </w:tc>
        <w:tc>
          <w:tcPr>
            <w:tcW w:w="1842" w:type="dxa"/>
            <w:shd w:val="clear" w:color="auto" w:fill="auto"/>
            <w:tcPrChange w:id="1338" w:author="Srinivasan, Nithin" w:date="2020-08-19T13:17:00Z">
              <w:tcPr>
                <w:tcW w:w="1842" w:type="dxa"/>
                <w:shd w:val="clear" w:color="auto" w:fill="auto"/>
              </w:tcPr>
            </w:tcPrChange>
          </w:tcPr>
          <w:p w14:paraId="68F992ED" w14:textId="77777777" w:rsidR="001B0F50" w:rsidRDefault="00465C57">
            <w:pPr>
              <w:rPr>
                <w:ins w:id="1339" w:author="yang xing" w:date="2020-08-18T14:43:00Z"/>
                <w:rFonts w:eastAsia="Times New Roman"/>
              </w:rPr>
            </w:pPr>
            <w:ins w:id="1340" w:author="yang xing" w:date="2020-08-18T14:43:00Z">
              <w:r>
                <w:rPr>
                  <w:rFonts w:hint="eastAsia"/>
                  <w:lang w:eastAsia="zh-CN"/>
                </w:rPr>
                <w:t>Alt 1</w:t>
              </w:r>
            </w:ins>
          </w:p>
        </w:tc>
        <w:tc>
          <w:tcPr>
            <w:tcW w:w="5664" w:type="dxa"/>
            <w:shd w:val="clear" w:color="auto" w:fill="auto"/>
            <w:tcPrChange w:id="1341" w:author="Srinivasan, Nithin" w:date="2020-08-19T13:17:00Z">
              <w:tcPr>
                <w:tcW w:w="5664" w:type="dxa"/>
                <w:shd w:val="clear" w:color="auto" w:fill="auto"/>
              </w:tcPr>
            </w:tcPrChange>
          </w:tcPr>
          <w:p w14:paraId="4986903F" w14:textId="77777777" w:rsidR="001B0F50" w:rsidRDefault="00465C57">
            <w:pPr>
              <w:rPr>
                <w:ins w:id="1342" w:author="yang xing" w:date="2020-08-18T14:43:00Z"/>
                <w:rFonts w:eastAsia="Times New Roman"/>
              </w:rPr>
            </w:pPr>
            <w:ins w:id="1343"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1B0F50">
        <w:trPr>
          <w:ins w:id="1344" w:author="OPPO (Qianxi)" w:date="2020-08-18T15:55:00Z"/>
        </w:trPr>
        <w:tc>
          <w:tcPr>
            <w:tcW w:w="2122" w:type="dxa"/>
            <w:shd w:val="clear" w:color="auto" w:fill="auto"/>
            <w:tcPrChange w:id="1345" w:author="Srinivasan, Nithin" w:date="2020-08-19T13:17:00Z">
              <w:tcPr>
                <w:tcW w:w="2122" w:type="dxa"/>
                <w:shd w:val="clear" w:color="auto" w:fill="auto"/>
              </w:tcPr>
            </w:tcPrChange>
          </w:tcPr>
          <w:p w14:paraId="4722E17D" w14:textId="77777777" w:rsidR="001B0F50" w:rsidRDefault="00465C57">
            <w:pPr>
              <w:rPr>
                <w:ins w:id="1346" w:author="OPPO (Qianxi)" w:date="2020-08-18T15:55:00Z"/>
                <w:lang w:eastAsia="zh-CN"/>
              </w:rPr>
            </w:pPr>
            <w:ins w:id="1347"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348" w:author="Srinivasan, Nithin" w:date="2020-08-19T13:17:00Z">
              <w:tcPr>
                <w:tcW w:w="1842" w:type="dxa"/>
                <w:shd w:val="clear" w:color="auto" w:fill="auto"/>
              </w:tcPr>
            </w:tcPrChange>
          </w:tcPr>
          <w:p w14:paraId="20315061" w14:textId="77777777" w:rsidR="001B0F50" w:rsidRDefault="001B0F50">
            <w:pPr>
              <w:rPr>
                <w:ins w:id="1349" w:author="OPPO (Qianxi)" w:date="2020-08-18T15:55:00Z"/>
                <w:lang w:eastAsia="zh-CN"/>
              </w:rPr>
            </w:pPr>
          </w:p>
        </w:tc>
        <w:tc>
          <w:tcPr>
            <w:tcW w:w="5664" w:type="dxa"/>
            <w:shd w:val="clear" w:color="auto" w:fill="auto"/>
            <w:tcPrChange w:id="1350" w:author="Srinivasan, Nithin" w:date="2020-08-19T13:17:00Z">
              <w:tcPr>
                <w:tcW w:w="5664" w:type="dxa"/>
                <w:shd w:val="clear" w:color="auto" w:fill="auto"/>
              </w:tcPr>
            </w:tcPrChange>
          </w:tcPr>
          <w:p w14:paraId="1EE55628" w14:textId="77777777" w:rsidR="001B0F50" w:rsidRDefault="00465C57">
            <w:pPr>
              <w:rPr>
                <w:ins w:id="1351" w:author="OPPO (Qianxi)" w:date="2020-08-18T15:55:00Z"/>
                <w:lang w:eastAsia="zh-CN"/>
              </w:rPr>
            </w:pPr>
            <w:ins w:id="1352"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1B0F50">
        <w:trPr>
          <w:ins w:id="1353" w:author="Ericsson" w:date="2020-08-18T15:34:00Z"/>
        </w:trPr>
        <w:tc>
          <w:tcPr>
            <w:tcW w:w="2122" w:type="dxa"/>
            <w:shd w:val="clear" w:color="auto" w:fill="auto"/>
            <w:tcPrChange w:id="1354" w:author="Srinivasan, Nithin" w:date="2020-08-19T13:17:00Z">
              <w:tcPr>
                <w:tcW w:w="2122" w:type="dxa"/>
                <w:shd w:val="clear" w:color="auto" w:fill="auto"/>
              </w:tcPr>
            </w:tcPrChange>
          </w:tcPr>
          <w:p w14:paraId="77B201C7" w14:textId="77777777" w:rsidR="001B0F50" w:rsidRDefault="00465C57">
            <w:pPr>
              <w:rPr>
                <w:ins w:id="1355" w:author="Ericsson" w:date="2020-08-18T15:34:00Z"/>
                <w:rFonts w:eastAsia="DengXian"/>
                <w:lang w:eastAsia="zh-CN"/>
              </w:rPr>
            </w:pPr>
            <w:ins w:id="1356" w:author="Ericsson" w:date="2020-08-18T15:34:00Z">
              <w:r>
                <w:rPr>
                  <w:rFonts w:eastAsia="DengXian"/>
                  <w:lang w:eastAsia="zh-CN"/>
                </w:rPr>
                <w:t>Ericsson</w:t>
              </w:r>
            </w:ins>
          </w:p>
        </w:tc>
        <w:tc>
          <w:tcPr>
            <w:tcW w:w="1842" w:type="dxa"/>
            <w:shd w:val="clear" w:color="auto" w:fill="auto"/>
            <w:tcPrChange w:id="1357" w:author="Srinivasan, Nithin" w:date="2020-08-19T13:17:00Z">
              <w:tcPr>
                <w:tcW w:w="1842" w:type="dxa"/>
                <w:shd w:val="clear" w:color="auto" w:fill="auto"/>
              </w:tcPr>
            </w:tcPrChange>
          </w:tcPr>
          <w:p w14:paraId="02FB2CBA" w14:textId="77777777" w:rsidR="001B0F50" w:rsidRDefault="00465C57">
            <w:pPr>
              <w:rPr>
                <w:ins w:id="1358" w:author="Ericsson" w:date="2020-08-18T15:34:00Z"/>
                <w:lang w:eastAsia="zh-CN"/>
              </w:rPr>
            </w:pPr>
            <w:ins w:id="1359" w:author="Ericsson" w:date="2020-08-18T15:34:00Z">
              <w:r>
                <w:rPr>
                  <w:lang w:eastAsia="zh-CN"/>
                </w:rPr>
                <w:t>Alt-1</w:t>
              </w:r>
            </w:ins>
          </w:p>
        </w:tc>
        <w:tc>
          <w:tcPr>
            <w:tcW w:w="5664" w:type="dxa"/>
            <w:shd w:val="clear" w:color="auto" w:fill="auto"/>
            <w:tcPrChange w:id="1360" w:author="Srinivasan, Nithin" w:date="2020-08-19T13:17:00Z">
              <w:tcPr>
                <w:tcW w:w="5664" w:type="dxa"/>
                <w:shd w:val="clear" w:color="auto" w:fill="auto"/>
              </w:tcPr>
            </w:tcPrChange>
          </w:tcPr>
          <w:p w14:paraId="78EF91BE" w14:textId="77777777" w:rsidR="001B0F50" w:rsidRDefault="00465C57">
            <w:pPr>
              <w:rPr>
                <w:ins w:id="1361" w:author="Ericsson" w:date="2020-08-18T15:34:00Z"/>
                <w:rFonts w:eastAsia="DengXian"/>
                <w:lang w:eastAsia="zh-CN"/>
              </w:rPr>
            </w:pPr>
            <w:ins w:id="1362" w:author="Ericsson" w:date="2020-08-18T15:35:00Z">
              <w:r>
                <w:rPr>
                  <w:rFonts w:eastAsia="DengXian"/>
                  <w:lang w:eastAsia="zh-CN"/>
                </w:rPr>
                <w:t>PC5-S part is within SA2 scope.</w:t>
              </w:r>
            </w:ins>
          </w:p>
        </w:tc>
      </w:tr>
      <w:tr w:rsidR="001B0F50" w14:paraId="2C8A1A33" w14:textId="77777777" w:rsidTr="001B0F50">
        <w:trPr>
          <w:ins w:id="1363" w:author="Qualcomm - Peng Cheng" w:date="2020-08-19T02:06:00Z"/>
        </w:trPr>
        <w:tc>
          <w:tcPr>
            <w:tcW w:w="2122" w:type="dxa"/>
            <w:shd w:val="clear" w:color="auto" w:fill="auto"/>
            <w:tcPrChange w:id="1364" w:author="Srinivasan, Nithin" w:date="2020-08-19T13:17:00Z">
              <w:tcPr>
                <w:tcW w:w="2122" w:type="dxa"/>
                <w:shd w:val="clear" w:color="auto" w:fill="auto"/>
              </w:tcPr>
            </w:tcPrChange>
          </w:tcPr>
          <w:p w14:paraId="1E62B471" w14:textId="77777777" w:rsidR="001B0F50" w:rsidRDefault="00465C57">
            <w:pPr>
              <w:rPr>
                <w:ins w:id="1365" w:author="Qualcomm - Peng Cheng" w:date="2020-08-19T02:06:00Z"/>
                <w:rFonts w:eastAsia="DengXian"/>
                <w:lang w:eastAsia="zh-CN"/>
              </w:rPr>
            </w:pPr>
            <w:ins w:id="1366" w:author="Qualcomm - Peng Cheng" w:date="2020-08-19T02:06:00Z">
              <w:r>
                <w:rPr>
                  <w:rFonts w:eastAsia="DengXian"/>
                  <w:lang w:eastAsia="zh-CN"/>
                </w:rPr>
                <w:t>Qualcomm</w:t>
              </w:r>
            </w:ins>
          </w:p>
        </w:tc>
        <w:tc>
          <w:tcPr>
            <w:tcW w:w="1842" w:type="dxa"/>
            <w:shd w:val="clear" w:color="auto" w:fill="auto"/>
            <w:tcPrChange w:id="1367" w:author="Srinivasan, Nithin" w:date="2020-08-19T13:17:00Z">
              <w:tcPr>
                <w:tcW w:w="1842" w:type="dxa"/>
                <w:shd w:val="clear" w:color="auto" w:fill="auto"/>
              </w:tcPr>
            </w:tcPrChange>
          </w:tcPr>
          <w:p w14:paraId="4BB1064D" w14:textId="77777777" w:rsidR="001B0F50" w:rsidRDefault="00465C57">
            <w:pPr>
              <w:rPr>
                <w:ins w:id="1368" w:author="Qualcomm - Peng Cheng" w:date="2020-08-19T02:06:00Z"/>
                <w:lang w:eastAsia="zh-CN"/>
              </w:rPr>
            </w:pPr>
            <w:ins w:id="1369" w:author="Qualcomm - Peng Cheng" w:date="2020-08-19T02:06:00Z">
              <w:r>
                <w:rPr>
                  <w:lang w:eastAsia="zh-CN"/>
                </w:rPr>
                <w:t>Alt-1</w:t>
              </w:r>
            </w:ins>
          </w:p>
        </w:tc>
        <w:tc>
          <w:tcPr>
            <w:tcW w:w="5664" w:type="dxa"/>
            <w:shd w:val="clear" w:color="auto" w:fill="auto"/>
            <w:tcPrChange w:id="1370" w:author="Srinivasan, Nithin" w:date="2020-08-19T13:17:00Z">
              <w:tcPr>
                <w:tcW w:w="5664" w:type="dxa"/>
                <w:shd w:val="clear" w:color="auto" w:fill="auto"/>
              </w:tcPr>
            </w:tcPrChange>
          </w:tcPr>
          <w:p w14:paraId="614B9B1A" w14:textId="77777777" w:rsidR="001B0F50" w:rsidRDefault="00465C57">
            <w:pPr>
              <w:rPr>
                <w:ins w:id="1371" w:author="Qualcomm - Peng Cheng" w:date="2020-08-19T02:06:00Z"/>
                <w:rFonts w:eastAsia="DengXian"/>
                <w:lang w:eastAsia="zh-CN"/>
              </w:rPr>
            </w:pPr>
            <w:ins w:id="1372" w:author="Qualcomm - Peng Cheng" w:date="2020-08-19T02:07:00Z">
              <w:r>
                <w:rPr>
                  <w:rFonts w:eastAsia="DengXian"/>
                  <w:lang w:eastAsia="zh-CN"/>
                </w:rPr>
                <w:t>If people have concern, we can send LS to SA2 for confirmation.</w:t>
              </w:r>
            </w:ins>
          </w:p>
        </w:tc>
      </w:tr>
      <w:tr w:rsidR="001B0F50" w14:paraId="6C4F1AF7" w14:textId="77777777" w:rsidTr="001B0F50">
        <w:trPr>
          <w:ins w:id="1373" w:author="CATT" w:date="2020-08-19T14:08:00Z"/>
        </w:trPr>
        <w:tc>
          <w:tcPr>
            <w:tcW w:w="2122" w:type="dxa"/>
            <w:shd w:val="clear" w:color="auto" w:fill="auto"/>
            <w:tcPrChange w:id="1374" w:author="Srinivasan, Nithin" w:date="2020-08-19T13:17:00Z">
              <w:tcPr>
                <w:tcW w:w="2122" w:type="dxa"/>
                <w:shd w:val="clear" w:color="auto" w:fill="auto"/>
              </w:tcPr>
            </w:tcPrChange>
          </w:tcPr>
          <w:p w14:paraId="491BE3A1" w14:textId="77777777" w:rsidR="001B0F50" w:rsidRDefault="00465C57">
            <w:pPr>
              <w:rPr>
                <w:ins w:id="1375" w:author="CATT" w:date="2020-08-19T14:08:00Z"/>
                <w:rFonts w:eastAsia="DengXian"/>
                <w:lang w:eastAsia="zh-CN"/>
              </w:rPr>
            </w:pPr>
            <w:ins w:id="1376" w:author="CATT" w:date="2020-08-19T14:08:00Z">
              <w:r>
                <w:rPr>
                  <w:rFonts w:eastAsia="DengXian" w:hint="eastAsia"/>
                  <w:lang w:eastAsia="zh-CN"/>
                </w:rPr>
                <w:t>CATT</w:t>
              </w:r>
            </w:ins>
          </w:p>
        </w:tc>
        <w:tc>
          <w:tcPr>
            <w:tcW w:w="1842" w:type="dxa"/>
            <w:shd w:val="clear" w:color="auto" w:fill="auto"/>
            <w:tcPrChange w:id="1377" w:author="Srinivasan, Nithin" w:date="2020-08-19T13:17:00Z">
              <w:tcPr>
                <w:tcW w:w="1842" w:type="dxa"/>
                <w:shd w:val="clear" w:color="auto" w:fill="auto"/>
              </w:tcPr>
            </w:tcPrChange>
          </w:tcPr>
          <w:p w14:paraId="4DF86DCE" w14:textId="77777777" w:rsidR="001B0F50" w:rsidRDefault="001B0F50">
            <w:pPr>
              <w:rPr>
                <w:ins w:id="1378" w:author="CATT" w:date="2020-08-19T14:08:00Z"/>
                <w:lang w:eastAsia="zh-CN"/>
              </w:rPr>
            </w:pPr>
          </w:p>
        </w:tc>
        <w:tc>
          <w:tcPr>
            <w:tcW w:w="5664" w:type="dxa"/>
            <w:shd w:val="clear" w:color="auto" w:fill="auto"/>
            <w:tcPrChange w:id="1379" w:author="Srinivasan, Nithin" w:date="2020-08-19T13:17:00Z">
              <w:tcPr>
                <w:tcW w:w="5664" w:type="dxa"/>
                <w:shd w:val="clear" w:color="auto" w:fill="auto"/>
              </w:tcPr>
            </w:tcPrChange>
          </w:tcPr>
          <w:p w14:paraId="4E995B44" w14:textId="77777777" w:rsidR="001B0F50" w:rsidRDefault="00465C57">
            <w:pPr>
              <w:rPr>
                <w:ins w:id="1380" w:author="CATT" w:date="2020-08-19T14:08:00Z"/>
                <w:rFonts w:eastAsia="DengXian"/>
                <w:lang w:eastAsia="zh-CN"/>
              </w:rPr>
            </w:pPr>
            <w:ins w:id="1381" w:author="CATT" w:date="2020-08-19T14:08:00Z">
              <w:r>
                <w:rPr>
                  <w:rFonts w:eastAsia="DengXian" w:hint="eastAsia"/>
                  <w:lang w:eastAsia="zh-CN"/>
                </w:rPr>
                <w:t>SA2 scope</w:t>
              </w:r>
            </w:ins>
          </w:p>
        </w:tc>
      </w:tr>
      <w:tr w:rsidR="001B0F50" w14:paraId="4B457C14" w14:textId="77777777">
        <w:trPr>
          <w:ins w:id="1382" w:author="Rui Wang(Huawei)" w:date="2020-08-20T00:03:00Z"/>
        </w:trPr>
        <w:tc>
          <w:tcPr>
            <w:tcW w:w="2122" w:type="dxa"/>
            <w:shd w:val="clear" w:color="auto" w:fill="auto"/>
          </w:tcPr>
          <w:p w14:paraId="31CA58B6" w14:textId="77777777" w:rsidR="001B0F50" w:rsidRDefault="00465C57">
            <w:pPr>
              <w:rPr>
                <w:ins w:id="1383" w:author="Rui Wang(Huawei)" w:date="2020-08-20T00:03:00Z"/>
                <w:rFonts w:eastAsia="DengXian"/>
                <w:lang w:eastAsia="zh-CN"/>
              </w:rPr>
            </w:pPr>
            <w:ins w:id="138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385" w:author="Rui Wang(Huawei)" w:date="2020-08-20T00:03:00Z"/>
                <w:lang w:eastAsia="zh-CN"/>
              </w:rPr>
            </w:pPr>
          </w:p>
        </w:tc>
        <w:tc>
          <w:tcPr>
            <w:tcW w:w="5664" w:type="dxa"/>
            <w:shd w:val="clear" w:color="auto" w:fill="auto"/>
          </w:tcPr>
          <w:p w14:paraId="0FEB270B" w14:textId="77777777" w:rsidR="001B0F50" w:rsidRDefault="00465C57">
            <w:pPr>
              <w:rPr>
                <w:ins w:id="1386" w:author="Rui Wang(Huawei)" w:date="2020-08-20T00:03:00Z"/>
                <w:rFonts w:eastAsia="DengXian"/>
                <w:lang w:eastAsia="zh-CN"/>
              </w:rPr>
            </w:pPr>
            <w:ins w:id="1387"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trPr>
          <w:ins w:id="1388" w:author="vivo(Boubacar)" w:date="2020-08-20T12:30:00Z"/>
        </w:trPr>
        <w:tc>
          <w:tcPr>
            <w:tcW w:w="2122" w:type="dxa"/>
            <w:shd w:val="clear" w:color="auto" w:fill="auto"/>
          </w:tcPr>
          <w:p w14:paraId="43B5F61D" w14:textId="77777777" w:rsidR="001B0F50" w:rsidRDefault="00465C57">
            <w:pPr>
              <w:rPr>
                <w:ins w:id="1389" w:author="vivo(Boubacar)" w:date="2020-08-20T12:30:00Z"/>
                <w:rFonts w:eastAsia="DengXian"/>
                <w:lang w:eastAsia="zh-CN"/>
              </w:rPr>
            </w:pPr>
            <w:ins w:id="1390"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391" w:author="vivo(Boubacar)" w:date="2020-08-20T12:30:00Z"/>
                <w:lang w:eastAsia="zh-CN"/>
              </w:rPr>
            </w:pPr>
            <w:ins w:id="1392" w:author="vivo(Boubacar)" w:date="2020-08-20T12:30:00Z">
              <w:r>
                <w:rPr>
                  <w:lang w:eastAsia="zh-CN"/>
                </w:rPr>
                <w:t>Alt-1</w:t>
              </w:r>
            </w:ins>
          </w:p>
        </w:tc>
        <w:tc>
          <w:tcPr>
            <w:tcW w:w="5664" w:type="dxa"/>
            <w:shd w:val="clear" w:color="auto" w:fill="auto"/>
          </w:tcPr>
          <w:p w14:paraId="085F4342" w14:textId="77777777" w:rsidR="001B0F50" w:rsidRDefault="00465C57">
            <w:pPr>
              <w:rPr>
                <w:ins w:id="1393" w:author="vivo(Boubacar)" w:date="2020-08-20T12:30:00Z"/>
                <w:rFonts w:eastAsia="DengXian"/>
                <w:lang w:eastAsia="zh-CN"/>
              </w:rPr>
            </w:pPr>
            <w:ins w:id="1394"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395" w:author="vivo(Boubacar)" w:date="2020-08-20T12:32:00Z">
              <w:r>
                <w:rPr>
                  <w:rFonts w:eastAsia="DengXian"/>
                  <w:lang w:eastAsia="zh-CN"/>
                </w:rPr>
                <w:t>and can be</w:t>
              </w:r>
            </w:ins>
            <w:ins w:id="1396" w:author="vivo(Boubacar)" w:date="2020-08-20T12:30:00Z">
              <w:r>
                <w:rPr>
                  <w:rFonts w:eastAsia="DengXian"/>
                  <w:lang w:eastAsia="zh-CN"/>
                </w:rPr>
                <w:t xml:space="preserve"> reused.</w:t>
              </w:r>
            </w:ins>
          </w:p>
        </w:tc>
      </w:tr>
      <w:tr w:rsidR="001B0F50" w14:paraId="78F5A329" w14:textId="77777777">
        <w:trPr>
          <w:ins w:id="1397" w:author="ZTE(Weiqiang)" w:date="2020-08-20T14:22:00Z"/>
        </w:trPr>
        <w:tc>
          <w:tcPr>
            <w:tcW w:w="2122" w:type="dxa"/>
            <w:shd w:val="clear" w:color="auto" w:fill="auto"/>
          </w:tcPr>
          <w:p w14:paraId="30812F81" w14:textId="77777777" w:rsidR="001B0F50" w:rsidRDefault="00465C57">
            <w:pPr>
              <w:rPr>
                <w:ins w:id="1398" w:author="ZTE(Weiqiang)" w:date="2020-08-20T14:22:00Z"/>
                <w:rFonts w:eastAsia="DengXian"/>
                <w:lang w:eastAsia="zh-CN"/>
              </w:rPr>
            </w:pPr>
            <w:ins w:id="1399"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400" w:author="ZTE(Weiqiang)" w:date="2020-08-20T14:22:00Z"/>
                <w:lang w:eastAsia="zh-CN"/>
              </w:rPr>
            </w:pPr>
            <w:ins w:id="1401"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402" w:author="ZTE(Weiqiang)" w:date="2020-08-20T14:22:00Z"/>
                <w:rFonts w:eastAsia="DengXian"/>
                <w:lang w:eastAsia="zh-CN"/>
              </w:rPr>
            </w:pPr>
          </w:p>
        </w:tc>
      </w:tr>
      <w:tr w:rsidR="009F7481" w14:paraId="2E3F070F" w14:textId="77777777">
        <w:trPr>
          <w:ins w:id="1403" w:author="Lenovo" w:date="2020-08-20T16:42:00Z"/>
        </w:trPr>
        <w:tc>
          <w:tcPr>
            <w:tcW w:w="2122" w:type="dxa"/>
            <w:shd w:val="clear" w:color="auto" w:fill="auto"/>
          </w:tcPr>
          <w:p w14:paraId="02816684" w14:textId="77777777" w:rsidR="009F7481" w:rsidRDefault="009F7481" w:rsidP="009F7481">
            <w:pPr>
              <w:rPr>
                <w:ins w:id="1404" w:author="Lenovo" w:date="2020-08-20T16:42:00Z"/>
                <w:rFonts w:eastAsia="DengXian"/>
                <w:lang w:eastAsia="zh-CN"/>
              </w:rPr>
            </w:pPr>
            <w:ins w:id="1405"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406" w:author="Lenovo" w:date="2020-08-20T16:42:00Z"/>
                <w:lang w:eastAsia="zh-CN"/>
              </w:rPr>
            </w:pPr>
            <w:ins w:id="1407" w:author="Lenovo" w:date="2020-08-20T16:42:00Z">
              <w:r>
                <w:rPr>
                  <w:lang w:eastAsia="zh-CN"/>
                </w:rPr>
                <w:t>Alt-1</w:t>
              </w:r>
            </w:ins>
          </w:p>
        </w:tc>
        <w:tc>
          <w:tcPr>
            <w:tcW w:w="5664" w:type="dxa"/>
            <w:shd w:val="clear" w:color="auto" w:fill="auto"/>
          </w:tcPr>
          <w:p w14:paraId="624C900C" w14:textId="77777777" w:rsidR="009F7481" w:rsidRDefault="009F7481" w:rsidP="009F7481">
            <w:pPr>
              <w:rPr>
                <w:ins w:id="1408" w:author="Lenovo" w:date="2020-08-20T16:42:00Z"/>
                <w:rFonts w:eastAsia="DengXian"/>
                <w:lang w:eastAsia="zh-CN"/>
              </w:rPr>
            </w:pPr>
            <w:ins w:id="1409" w:author="Lenovo" w:date="2020-08-20T16:42:00Z">
              <w:r>
                <w:rPr>
                  <w:rFonts w:eastAsia="DengXian"/>
                  <w:lang w:eastAsia="zh-CN"/>
                </w:rPr>
                <w:t>SA2 scope</w:t>
              </w:r>
            </w:ins>
          </w:p>
        </w:tc>
      </w:tr>
      <w:tr w:rsidR="00190936" w14:paraId="32071D5C" w14:textId="77777777" w:rsidTr="00190936">
        <w:trPr>
          <w:ins w:id="1410"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F60DDE">
            <w:pPr>
              <w:rPr>
                <w:ins w:id="1411" w:author="Nokia (GWO)" w:date="2020-08-20T16:46:00Z"/>
                <w:rFonts w:eastAsia="DengXian"/>
                <w:lang w:eastAsia="zh-CN"/>
              </w:rPr>
            </w:pPr>
            <w:ins w:id="1412"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F60DDE">
            <w:pPr>
              <w:rPr>
                <w:ins w:id="1413"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F60DDE">
            <w:pPr>
              <w:rPr>
                <w:ins w:id="1414" w:author="Nokia (GWO)" w:date="2020-08-20T16:46:00Z"/>
                <w:rFonts w:eastAsia="DengXian"/>
                <w:lang w:eastAsia="zh-CN"/>
              </w:rPr>
            </w:pPr>
            <w:ins w:id="1415"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190936">
        <w:trPr>
          <w:ins w:id="1416"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417" w:author="Apple - Zhibin Wu" w:date="2020-08-20T08:58:00Z"/>
                <w:rFonts w:eastAsia="DengXian"/>
                <w:lang w:eastAsia="zh-CN"/>
              </w:rPr>
            </w:pPr>
            <w:ins w:id="141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419" w:author="Apple - Zhibin Wu" w:date="2020-08-20T08:58:00Z"/>
                <w:lang w:eastAsia="zh-CN"/>
              </w:rPr>
            </w:pPr>
            <w:ins w:id="1420"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421" w:author="Apple - Zhibin Wu" w:date="2020-08-20T08:58:00Z"/>
                <w:rFonts w:eastAsia="DengXian"/>
                <w:lang w:eastAsia="zh-CN"/>
              </w:rPr>
            </w:pPr>
            <w:ins w:id="1422" w:author="Apple - Zhibin Wu" w:date="2020-08-20T08:59:00Z">
              <w:r>
                <w:rPr>
                  <w:rFonts w:eastAsia="DengXian"/>
                  <w:lang w:eastAsia="zh-CN"/>
                </w:rPr>
                <w:t>Anything involving PC5-S To be decided by SA2, although we think Alt 1 seems the apparent choice</w:t>
              </w:r>
              <w:r>
                <w:rPr>
                  <w:rFonts w:eastAsia="DengXian"/>
                  <w:lang w:eastAsia="zh-CN"/>
                </w:rPr>
                <w:t>.</w:t>
              </w:r>
            </w:ins>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3"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424">
          <w:tblGrid>
            <w:gridCol w:w="2122"/>
            <w:gridCol w:w="1842"/>
            <w:gridCol w:w="5664"/>
          </w:tblGrid>
        </w:tblGridChange>
      </w:tblGrid>
      <w:tr w:rsidR="001B0F50" w14:paraId="31573066" w14:textId="77777777" w:rsidTr="001B0F50">
        <w:tc>
          <w:tcPr>
            <w:tcW w:w="2122" w:type="dxa"/>
            <w:shd w:val="clear" w:color="auto" w:fill="BFBFBF"/>
            <w:tcPrChange w:id="1425"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1426"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1427"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1428" w:author="Srinivasan, Nithin" w:date="2020-08-19T13:16:00Z">
              <w:tcPr>
                <w:tcW w:w="2122" w:type="dxa"/>
                <w:shd w:val="clear" w:color="auto" w:fill="auto"/>
              </w:tcPr>
            </w:tcPrChange>
          </w:tcPr>
          <w:p w14:paraId="78E8760B" w14:textId="77777777" w:rsidR="001B0F50" w:rsidRDefault="00465C57">
            <w:pPr>
              <w:rPr>
                <w:rFonts w:eastAsia="Times New Roman"/>
              </w:rPr>
            </w:pPr>
            <w:ins w:id="1429" w:author="Xuelong Wang" w:date="2020-08-18T08:15:00Z">
              <w:r>
                <w:rPr>
                  <w:rFonts w:ascii="Arial" w:hAnsi="Arial" w:cs="Arial"/>
                  <w:lang w:eastAsia="zh-CN"/>
                </w:rPr>
                <w:t>MediaTek</w:t>
              </w:r>
            </w:ins>
          </w:p>
        </w:tc>
        <w:tc>
          <w:tcPr>
            <w:tcW w:w="1842" w:type="dxa"/>
            <w:shd w:val="clear" w:color="auto" w:fill="auto"/>
            <w:tcPrChange w:id="1430"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1431" w:author="Xuelong Wang" w:date="2020-08-18T08:15:00Z">
              <w:r>
                <w:rPr>
                  <w:rFonts w:ascii="Arial" w:eastAsia="Times New Roman" w:hAnsi="Arial" w:cs="Arial"/>
                </w:rPr>
                <w:t>Yes</w:t>
              </w:r>
            </w:ins>
          </w:p>
        </w:tc>
        <w:tc>
          <w:tcPr>
            <w:tcW w:w="5664" w:type="dxa"/>
            <w:shd w:val="clear" w:color="auto" w:fill="auto"/>
            <w:tcPrChange w:id="1432"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1433" w:author="Srinivasan, Nithin" w:date="2020-08-19T13:16:00Z">
              <w:tcPr>
                <w:tcW w:w="2122" w:type="dxa"/>
                <w:shd w:val="clear" w:color="auto" w:fill="auto"/>
              </w:tcPr>
            </w:tcPrChange>
          </w:tcPr>
          <w:p w14:paraId="26D0E37C" w14:textId="77777777" w:rsidR="001B0F50" w:rsidRDefault="00465C57">
            <w:pPr>
              <w:rPr>
                <w:rFonts w:eastAsia="Times New Roman"/>
              </w:rPr>
            </w:pPr>
            <w:ins w:id="1434" w:author="Hao Bi" w:date="2020-08-17T22:00:00Z">
              <w:r>
                <w:rPr>
                  <w:rFonts w:eastAsia="Times New Roman"/>
                </w:rPr>
                <w:t>Futurewei</w:t>
              </w:r>
            </w:ins>
          </w:p>
        </w:tc>
        <w:tc>
          <w:tcPr>
            <w:tcW w:w="1842" w:type="dxa"/>
            <w:shd w:val="clear" w:color="auto" w:fill="auto"/>
            <w:tcPrChange w:id="1435" w:author="Srinivasan, Nithin" w:date="2020-08-19T13:16:00Z">
              <w:tcPr>
                <w:tcW w:w="1842" w:type="dxa"/>
                <w:shd w:val="clear" w:color="auto" w:fill="auto"/>
              </w:tcPr>
            </w:tcPrChange>
          </w:tcPr>
          <w:p w14:paraId="36B3D03C" w14:textId="77777777" w:rsidR="001B0F50" w:rsidRDefault="00465C57">
            <w:pPr>
              <w:rPr>
                <w:rFonts w:eastAsia="Times New Roman"/>
              </w:rPr>
            </w:pPr>
            <w:ins w:id="1436" w:author="Hao Bi" w:date="2020-08-17T22:00:00Z">
              <w:r>
                <w:rPr>
                  <w:rFonts w:eastAsia="Times New Roman"/>
                </w:rPr>
                <w:t>No</w:t>
              </w:r>
            </w:ins>
          </w:p>
        </w:tc>
        <w:tc>
          <w:tcPr>
            <w:tcW w:w="5664" w:type="dxa"/>
            <w:shd w:val="clear" w:color="auto" w:fill="auto"/>
            <w:tcPrChange w:id="1437" w:author="Srinivasan, Nithin" w:date="2020-08-19T13:16:00Z">
              <w:tcPr>
                <w:tcW w:w="5664" w:type="dxa"/>
                <w:shd w:val="clear" w:color="auto" w:fill="auto"/>
              </w:tcPr>
            </w:tcPrChange>
          </w:tcPr>
          <w:p w14:paraId="2B484C83" w14:textId="77777777" w:rsidR="001B0F50" w:rsidRDefault="00465C57">
            <w:pPr>
              <w:rPr>
                <w:ins w:id="1438" w:author="Hao Bi" w:date="2020-08-17T22:00:00Z"/>
                <w:rFonts w:eastAsia="Times New Roman"/>
              </w:rPr>
            </w:pPr>
            <w:ins w:id="1439"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1440" w:author="Hao Bi" w:date="2020-08-17T22:00:00Z">
              <w:r>
                <w:rPr>
                  <w:rFonts w:eastAsia="Times New Roman"/>
                </w:rPr>
                <w:t>But we do see this of lower priority, and RAN2 can focus study on UE-to-network relay.</w:t>
              </w:r>
            </w:ins>
          </w:p>
        </w:tc>
      </w:tr>
      <w:tr w:rsidR="001B0F50" w14:paraId="6A70DF3F" w14:textId="77777777" w:rsidTr="001B0F50">
        <w:trPr>
          <w:ins w:id="1441" w:author="yang xing" w:date="2020-08-18T14:43:00Z"/>
        </w:trPr>
        <w:tc>
          <w:tcPr>
            <w:tcW w:w="2122" w:type="dxa"/>
            <w:shd w:val="clear" w:color="auto" w:fill="auto"/>
            <w:tcPrChange w:id="1442" w:author="Srinivasan, Nithin" w:date="2020-08-19T13:16:00Z">
              <w:tcPr>
                <w:tcW w:w="2122" w:type="dxa"/>
                <w:shd w:val="clear" w:color="auto" w:fill="auto"/>
              </w:tcPr>
            </w:tcPrChange>
          </w:tcPr>
          <w:p w14:paraId="24FE3062" w14:textId="77777777" w:rsidR="001B0F50" w:rsidRDefault="00465C57">
            <w:pPr>
              <w:rPr>
                <w:ins w:id="1443" w:author="yang xing" w:date="2020-08-18T14:43:00Z"/>
                <w:rFonts w:eastAsia="Times New Roman"/>
              </w:rPr>
            </w:pPr>
            <w:ins w:id="1444" w:author="yang xing" w:date="2020-08-18T14:43:00Z">
              <w:r>
                <w:rPr>
                  <w:rFonts w:hint="eastAsia"/>
                  <w:lang w:eastAsia="zh-CN"/>
                </w:rPr>
                <w:t>Xiaomi</w:t>
              </w:r>
            </w:ins>
          </w:p>
        </w:tc>
        <w:tc>
          <w:tcPr>
            <w:tcW w:w="1842" w:type="dxa"/>
            <w:shd w:val="clear" w:color="auto" w:fill="auto"/>
            <w:tcPrChange w:id="1445" w:author="Srinivasan, Nithin" w:date="2020-08-19T13:16:00Z">
              <w:tcPr>
                <w:tcW w:w="1842" w:type="dxa"/>
                <w:shd w:val="clear" w:color="auto" w:fill="auto"/>
              </w:tcPr>
            </w:tcPrChange>
          </w:tcPr>
          <w:p w14:paraId="4692F432" w14:textId="77777777" w:rsidR="001B0F50" w:rsidRDefault="00465C57">
            <w:pPr>
              <w:rPr>
                <w:ins w:id="1446" w:author="yang xing" w:date="2020-08-18T14:43:00Z"/>
                <w:rFonts w:eastAsia="Times New Roman"/>
              </w:rPr>
            </w:pPr>
            <w:ins w:id="1447" w:author="yang xing" w:date="2020-08-18T14:43:00Z">
              <w:r>
                <w:rPr>
                  <w:rFonts w:hint="eastAsia"/>
                  <w:lang w:eastAsia="zh-CN"/>
                </w:rPr>
                <w:t>Yes</w:t>
              </w:r>
            </w:ins>
          </w:p>
        </w:tc>
        <w:tc>
          <w:tcPr>
            <w:tcW w:w="5664" w:type="dxa"/>
            <w:shd w:val="clear" w:color="auto" w:fill="auto"/>
            <w:tcPrChange w:id="1448" w:author="Srinivasan, Nithin" w:date="2020-08-19T13:16:00Z">
              <w:tcPr>
                <w:tcW w:w="5664" w:type="dxa"/>
                <w:shd w:val="clear" w:color="auto" w:fill="auto"/>
              </w:tcPr>
            </w:tcPrChange>
          </w:tcPr>
          <w:p w14:paraId="0EAEFEC7" w14:textId="77777777" w:rsidR="001B0F50" w:rsidRDefault="001B0F50">
            <w:pPr>
              <w:rPr>
                <w:ins w:id="1449" w:author="yang xing" w:date="2020-08-18T14:43:00Z"/>
                <w:rFonts w:eastAsia="Times New Roman"/>
              </w:rPr>
            </w:pPr>
          </w:p>
        </w:tc>
      </w:tr>
      <w:tr w:rsidR="001B0F50" w14:paraId="76E1A977" w14:textId="77777777" w:rsidTr="001B0F50">
        <w:trPr>
          <w:ins w:id="1450" w:author="OPPO (Qianxi)" w:date="2020-08-18T15:55:00Z"/>
        </w:trPr>
        <w:tc>
          <w:tcPr>
            <w:tcW w:w="2122" w:type="dxa"/>
            <w:shd w:val="clear" w:color="auto" w:fill="auto"/>
            <w:tcPrChange w:id="1451" w:author="Srinivasan, Nithin" w:date="2020-08-19T13:16:00Z">
              <w:tcPr>
                <w:tcW w:w="2122" w:type="dxa"/>
                <w:shd w:val="clear" w:color="auto" w:fill="auto"/>
              </w:tcPr>
            </w:tcPrChange>
          </w:tcPr>
          <w:p w14:paraId="0731749E" w14:textId="77777777" w:rsidR="001B0F50" w:rsidRDefault="00465C57">
            <w:pPr>
              <w:rPr>
                <w:ins w:id="1452" w:author="OPPO (Qianxi)" w:date="2020-08-18T15:55:00Z"/>
                <w:lang w:eastAsia="zh-CN"/>
              </w:rPr>
            </w:pPr>
            <w:ins w:id="1453" w:author="OPPO (Qianxi)" w:date="2020-08-18T15:55:00Z">
              <w:r>
                <w:rPr>
                  <w:rFonts w:eastAsia="DengXian" w:hint="eastAsia"/>
                  <w:lang w:eastAsia="zh-CN"/>
                </w:rPr>
                <w:lastRenderedPageBreak/>
                <w:t>O</w:t>
              </w:r>
              <w:r>
                <w:rPr>
                  <w:rFonts w:eastAsia="DengXian"/>
                  <w:lang w:eastAsia="zh-CN"/>
                </w:rPr>
                <w:t>PPO</w:t>
              </w:r>
            </w:ins>
          </w:p>
        </w:tc>
        <w:tc>
          <w:tcPr>
            <w:tcW w:w="1842" w:type="dxa"/>
            <w:shd w:val="clear" w:color="auto" w:fill="auto"/>
            <w:tcPrChange w:id="1454" w:author="Srinivasan, Nithin" w:date="2020-08-19T13:16:00Z">
              <w:tcPr>
                <w:tcW w:w="1842" w:type="dxa"/>
                <w:shd w:val="clear" w:color="auto" w:fill="auto"/>
              </w:tcPr>
            </w:tcPrChange>
          </w:tcPr>
          <w:p w14:paraId="0F538720" w14:textId="77777777" w:rsidR="001B0F50" w:rsidRDefault="001B0F50">
            <w:pPr>
              <w:rPr>
                <w:ins w:id="1455" w:author="OPPO (Qianxi)" w:date="2020-08-18T15:55:00Z"/>
                <w:lang w:eastAsia="zh-CN"/>
              </w:rPr>
            </w:pPr>
          </w:p>
        </w:tc>
        <w:tc>
          <w:tcPr>
            <w:tcW w:w="5664" w:type="dxa"/>
            <w:shd w:val="clear" w:color="auto" w:fill="auto"/>
            <w:tcPrChange w:id="1456" w:author="Srinivasan, Nithin" w:date="2020-08-19T13:16:00Z">
              <w:tcPr>
                <w:tcW w:w="5664" w:type="dxa"/>
                <w:shd w:val="clear" w:color="auto" w:fill="auto"/>
              </w:tcPr>
            </w:tcPrChange>
          </w:tcPr>
          <w:p w14:paraId="1273932C" w14:textId="77777777" w:rsidR="001B0F50" w:rsidRDefault="00465C57">
            <w:pPr>
              <w:rPr>
                <w:ins w:id="1457" w:author="OPPO (Qianxi)" w:date="2020-08-18T15:55:00Z"/>
                <w:rFonts w:eastAsia="Times New Roman"/>
              </w:rPr>
            </w:pPr>
            <w:ins w:id="1458"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1459" w:author="Ericsson" w:date="2020-08-18T15:36:00Z"/>
        </w:trPr>
        <w:tc>
          <w:tcPr>
            <w:tcW w:w="2122" w:type="dxa"/>
            <w:shd w:val="clear" w:color="auto" w:fill="auto"/>
            <w:tcPrChange w:id="1460" w:author="Srinivasan, Nithin" w:date="2020-08-19T13:16:00Z">
              <w:tcPr>
                <w:tcW w:w="2122" w:type="dxa"/>
                <w:shd w:val="clear" w:color="auto" w:fill="auto"/>
              </w:tcPr>
            </w:tcPrChange>
          </w:tcPr>
          <w:p w14:paraId="4A2F3A0F" w14:textId="77777777" w:rsidR="001B0F50" w:rsidRDefault="00465C57">
            <w:pPr>
              <w:rPr>
                <w:ins w:id="1461" w:author="Ericsson" w:date="2020-08-18T15:36:00Z"/>
                <w:rFonts w:eastAsia="DengXian"/>
                <w:lang w:eastAsia="zh-CN"/>
              </w:rPr>
            </w:pPr>
            <w:ins w:id="1462" w:author="Ericsson" w:date="2020-08-18T15:36:00Z">
              <w:r>
                <w:rPr>
                  <w:rFonts w:eastAsia="DengXian"/>
                  <w:lang w:eastAsia="zh-CN"/>
                </w:rPr>
                <w:t>Ericsson</w:t>
              </w:r>
            </w:ins>
          </w:p>
        </w:tc>
        <w:tc>
          <w:tcPr>
            <w:tcW w:w="1842" w:type="dxa"/>
            <w:shd w:val="clear" w:color="auto" w:fill="auto"/>
            <w:tcPrChange w:id="1463" w:author="Srinivasan, Nithin" w:date="2020-08-19T13:16:00Z">
              <w:tcPr>
                <w:tcW w:w="1842" w:type="dxa"/>
                <w:shd w:val="clear" w:color="auto" w:fill="auto"/>
              </w:tcPr>
            </w:tcPrChange>
          </w:tcPr>
          <w:p w14:paraId="10D326CC" w14:textId="77777777" w:rsidR="001B0F50" w:rsidRDefault="00465C57">
            <w:pPr>
              <w:rPr>
                <w:ins w:id="1464" w:author="Ericsson" w:date="2020-08-18T15:36:00Z"/>
                <w:lang w:eastAsia="zh-CN"/>
              </w:rPr>
            </w:pPr>
            <w:ins w:id="1465" w:author="Ericsson" w:date="2020-08-18T15:36:00Z">
              <w:r>
                <w:rPr>
                  <w:lang w:eastAsia="zh-CN"/>
                </w:rPr>
                <w:t>No</w:t>
              </w:r>
            </w:ins>
          </w:p>
        </w:tc>
        <w:tc>
          <w:tcPr>
            <w:tcW w:w="5664" w:type="dxa"/>
            <w:shd w:val="clear" w:color="auto" w:fill="auto"/>
            <w:tcPrChange w:id="1466" w:author="Srinivasan, Nithin" w:date="2020-08-19T13:16:00Z">
              <w:tcPr>
                <w:tcW w:w="5664" w:type="dxa"/>
                <w:shd w:val="clear" w:color="auto" w:fill="auto"/>
              </w:tcPr>
            </w:tcPrChange>
          </w:tcPr>
          <w:p w14:paraId="0F840F51" w14:textId="77777777" w:rsidR="001B0F50" w:rsidRDefault="00465C57">
            <w:pPr>
              <w:rPr>
                <w:ins w:id="1467" w:author="Ericsson" w:date="2020-08-18T15:36:00Z"/>
                <w:rFonts w:eastAsia="DengXian"/>
                <w:lang w:eastAsia="zh-CN"/>
              </w:rPr>
            </w:pPr>
            <w:ins w:id="1468" w:author="Ericsson" w:date="2020-08-18T15:36:00Z">
              <w:r>
                <w:rPr>
                  <w:rFonts w:eastAsia="DengXian"/>
                  <w:lang w:eastAsia="zh-CN"/>
                </w:rPr>
                <w:t>The protocol stack is within RAN</w:t>
              </w:r>
            </w:ins>
            <w:ins w:id="1469" w:author="Ericsson" w:date="2020-08-18T15:37:00Z">
              <w:r>
                <w:rPr>
                  <w:rFonts w:eastAsia="DengXian"/>
                  <w:lang w:eastAsia="zh-CN"/>
                </w:rPr>
                <w:t>2 scope.</w:t>
              </w:r>
            </w:ins>
          </w:p>
        </w:tc>
      </w:tr>
      <w:tr w:rsidR="001B0F50" w14:paraId="00335935" w14:textId="77777777" w:rsidTr="001B0F50">
        <w:trPr>
          <w:ins w:id="1470" w:author="Qualcomm - Peng Cheng" w:date="2020-08-19T02:07:00Z"/>
        </w:trPr>
        <w:tc>
          <w:tcPr>
            <w:tcW w:w="2122" w:type="dxa"/>
            <w:shd w:val="clear" w:color="auto" w:fill="auto"/>
            <w:tcPrChange w:id="1471" w:author="Srinivasan, Nithin" w:date="2020-08-19T13:16:00Z">
              <w:tcPr>
                <w:tcW w:w="2122" w:type="dxa"/>
                <w:shd w:val="clear" w:color="auto" w:fill="auto"/>
              </w:tcPr>
            </w:tcPrChange>
          </w:tcPr>
          <w:p w14:paraId="043A17E2" w14:textId="77777777" w:rsidR="001B0F50" w:rsidRDefault="00465C57">
            <w:pPr>
              <w:rPr>
                <w:ins w:id="1472" w:author="Qualcomm - Peng Cheng" w:date="2020-08-19T02:07:00Z"/>
                <w:rFonts w:eastAsia="DengXian"/>
                <w:lang w:eastAsia="zh-CN"/>
              </w:rPr>
            </w:pPr>
            <w:ins w:id="1473" w:author="Qualcomm - Peng Cheng" w:date="2020-08-19T02:07:00Z">
              <w:r>
                <w:rPr>
                  <w:rFonts w:eastAsia="DengXian"/>
                  <w:lang w:eastAsia="zh-CN"/>
                </w:rPr>
                <w:t>Qualcomm</w:t>
              </w:r>
            </w:ins>
          </w:p>
        </w:tc>
        <w:tc>
          <w:tcPr>
            <w:tcW w:w="1842" w:type="dxa"/>
            <w:shd w:val="clear" w:color="auto" w:fill="auto"/>
            <w:tcPrChange w:id="1474" w:author="Srinivasan, Nithin" w:date="2020-08-19T13:16:00Z">
              <w:tcPr>
                <w:tcW w:w="1842" w:type="dxa"/>
                <w:shd w:val="clear" w:color="auto" w:fill="auto"/>
              </w:tcPr>
            </w:tcPrChange>
          </w:tcPr>
          <w:p w14:paraId="43B2F1F9" w14:textId="77777777" w:rsidR="001B0F50" w:rsidRDefault="001B0F50">
            <w:pPr>
              <w:rPr>
                <w:ins w:id="1475" w:author="Qualcomm - Peng Cheng" w:date="2020-08-19T02:07:00Z"/>
                <w:lang w:eastAsia="zh-CN"/>
              </w:rPr>
            </w:pPr>
          </w:p>
        </w:tc>
        <w:tc>
          <w:tcPr>
            <w:tcW w:w="5664" w:type="dxa"/>
            <w:shd w:val="clear" w:color="auto" w:fill="auto"/>
            <w:tcPrChange w:id="1476" w:author="Srinivasan, Nithin" w:date="2020-08-19T13:16:00Z">
              <w:tcPr>
                <w:tcW w:w="5664" w:type="dxa"/>
                <w:shd w:val="clear" w:color="auto" w:fill="auto"/>
              </w:tcPr>
            </w:tcPrChange>
          </w:tcPr>
          <w:p w14:paraId="42F9B220" w14:textId="77777777" w:rsidR="001B0F50" w:rsidRDefault="00465C57">
            <w:pPr>
              <w:rPr>
                <w:ins w:id="1477" w:author="Qualcomm - Peng Cheng" w:date="2020-08-19T02:07:00Z"/>
                <w:rFonts w:eastAsia="DengXian"/>
                <w:lang w:eastAsia="zh-CN"/>
              </w:rPr>
            </w:pPr>
            <w:ins w:id="1478" w:author="Qualcomm - Peng Cheng" w:date="2020-08-19T02:08:00Z">
              <w:r>
                <w:rPr>
                  <w:rFonts w:eastAsia="DengXian"/>
                  <w:lang w:eastAsia="zh-CN"/>
                </w:rPr>
                <w:t>We prefer it can be studied</w:t>
              </w:r>
            </w:ins>
            <w:ins w:id="1479" w:author="Qualcomm - Peng Cheng" w:date="2020-08-19T02:09:00Z">
              <w:r>
                <w:rPr>
                  <w:rFonts w:eastAsia="DengXian"/>
                  <w:lang w:eastAsia="zh-CN"/>
                </w:rPr>
                <w:t xml:space="preserve"> after L3 UE-to-NW relay design is stable because </w:t>
              </w:r>
            </w:ins>
            <w:ins w:id="1480" w:author="Qualcomm - Peng Cheng" w:date="2020-08-19T02:10:00Z">
              <w:r>
                <w:rPr>
                  <w:rFonts w:eastAsia="DengXian"/>
                  <w:lang w:eastAsia="zh-CN"/>
                </w:rPr>
                <w:t>f</w:t>
              </w:r>
            </w:ins>
            <w:ins w:id="1481"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1482" w:author="CATT" w:date="2020-08-19T14:08:00Z"/>
        </w:trPr>
        <w:tc>
          <w:tcPr>
            <w:tcW w:w="2122" w:type="dxa"/>
            <w:shd w:val="clear" w:color="auto" w:fill="auto"/>
            <w:tcPrChange w:id="1483" w:author="Srinivasan, Nithin" w:date="2020-08-19T13:16:00Z">
              <w:tcPr>
                <w:tcW w:w="2122" w:type="dxa"/>
                <w:shd w:val="clear" w:color="auto" w:fill="auto"/>
              </w:tcPr>
            </w:tcPrChange>
          </w:tcPr>
          <w:p w14:paraId="4CF20917" w14:textId="77777777" w:rsidR="001B0F50" w:rsidRDefault="00465C57">
            <w:pPr>
              <w:rPr>
                <w:ins w:id="1484" w:author="CATT" w:date="2020-08-19T14:08:00Z"/>
                <w:rFonts w:eastAsia="DengXian"/>
                <w:lang w:eastAsia="zh-CN"/>
              </w:rPr>
            </w:pPr>
            <w:ins w:id="1485" w:author="CATT" w:date="2020-08-19T14:08:00Z">
              <w:r>
                <w:rPr>
                  <w:rFonts w:eastAsia="DengXian" w:hint="eastAsia"/>
                  <w:lang w:eastAsia="zh-CN"/>
                </w:rPr>
                <w:t>CATT</w:t>
              </w:r>
            </w:ins>
          </w:p>
        </w:tc>
        <w:tc>
          <w:tcPr>
            <w:tcW w:w="1842" w:type="dxa"/>
            <w:shd w:val="clear" w:color="auto" w:fill="auto"/>
            <w:tcPrChange w:id="1486" w:author="Srinivasan, Nithin" w:date="2020-08-19T13:16:00Z">
              <w:tcPr>
                <w:tcW w:w="1842" w:type="dxa"/>
                <w:shd w:val="clear" w:color="auto" w:fill="auto"/>
              </w:tcPr>
            </w:tcPrChange>
          </w:tcPr>
          <w:p w14:paraId="7C539217" w14:textId="77777777" w:rsidR="001B0F50" w:rsidRDefault="00465C57">
            <w:pPr>
              <w:rPr>
                <w:ins w:id="1487" w:author="CATT" w:date="2020-08-19T14:08:00Z"/>
                <w:lang w:eastAsia="zh-CN"/>
              </w:rPr>
            </w:pPr>
            <w:ins w:id="1488" w:author="CATT" w:date="2020-08-19T14:09:00Z">
              <w:r>
                <w:rPr>
                  <w:rFonts w:hint="eastAsia"/>
                  <w:lang w:eastAsia="zh-CN"/>
                </w:rPr>
                <w:t>Yes</w:t>
              </w:r>
            </w:ins>
          </w:p>
        </w:tc>
        <w:tc>
          <w:tcPr>
            <w:tcW w:w="5664" w:type="dxa"/>
            <w:shd w:val="clear" w:color="auto" w:fill="auto"/>
            <w:tcPrChange w:id="1489" w:author="Srinivasan, Nithin" w:date="2020-08-19T13:16:00Z">
              <w:tcPr>
                <w:tcW w:w="5664" w:type="dxa"/>
                <w:shd w:val="clear" w:color="auto" w:fill="auto"/>
              </w:tcPr>
            </w:tcPrChange>
          </w:tcPr>
          <w:p w14:paraId="2D1889AC" w14:textId="77777777" w:rsidR="001B0F50" w:rsidRDefault="001B0F50">
            <w:pPr>
              <w:rPr>
                <w:ins w:id="1490" w:author="CATT" w:date="2020-08-19T14:08:00Z"/>
                <w:rFonts w:eastAsia="DengXian"/>
                <w:lang w:eastAsia="zh-CN"/>
              </w:rPr>
            </w:pPr>
          </w:p>
        </w:tc>
      </w:tr>
      <w:tr w:rsidR="001B0F50" w14:paraId="1BDE94A1" w14:textId="77777777">
        <w:trPr>
          <w:ins w:id="1491" w:author="Rui Wang(Huawei)" w:date="2020-08-20T00:03:00Z"/>
        </w:trPr>
        <w:tc>
          <w:tcPr>
            <w:tcW w:w="2122" w:type="dxa"/>
            <w:shd w:val="clear" w:color="auto" w:fill="auto"/>
          </w:tcPr>
          <w:p w14:paraId="6DDD0EC2" w14:textId="77777777" w:rsidR="001B0F50" w:rsidRDefault="00465C57">
            <w:pPr>
              <w:rPr>
                <w:ins w:id="1492" w:author="Rui Wang(Huawei)" w:date="2020-08-20T00:03:00Z"/>
                <w:rFonts w:eastAsia="DengXian"/>
                <w:lang w:eastAsia="zh-CN"/>
              </w:rPr>
            </w:pPr>
            <w:ins w:id="1493"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1494" w:author="Rui Wang(Huawei)" w:date="2020-08-20T00:03:00Z"/>
                <w:lang w:eastAsia="zh-CN"/>
              </w:rPr>
            </w:pPr>
          </w:p>
        </w:tc>
        <w:tc>
          <w:tcPr>
            <w:tcW w:w="5664" w:type="dxa"/>
            <w:shd w:val="clear" w:color="auto" w:fill="auto"/>
          </w:tcPr>
          <w:p w14:paraId="1B5B6280" w14:textId="77777777" w:rsidR="001B0F50" w:rsidRDefault="00465C57">
            <w:pPr>
              <w:rPr>
                <w:ins w:id="1495" w:author="Rui Wang(Huawei)" w:date="2020-08-20T00:03:00Z"/>
                <w:rFonts w:eastAsia="DengXian"/>
                <w:lang w:eastAsia="zh-CN"/>
              </w:rPr>
            </w:pPr>
            <w:ins w:id="1496"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1497" w:author="vivo(Boubacar)" w:date="2020-08-20T12:33:00Z"/>
        </w:trPr>
        <w:tc>
          <w:tcPr>
            <w:tcW w:w="2122" w:type="dxa"/>
            <w:shd w:val="clear" w:color="auto" w:fill="auto"/>
          </w:tcPr>
          <w:p w14:paraId="44F8ACF2" w14:textId="77777777" w:rsidR="001B0F50" w:rsidRDefault="00465C57">
            <w:pPr>
              <w:rPr>
                <w:ins w:id="1498" w:author="vivo(Boubacar)" w:date="2020-08-20T12:33:00Z"/>
                <w:rFonts w:eastAsia="DengXian"/>
                <w:lang w:eastAsia="zh-CN"/>
              </w:rPr>
            </w:pPr>
            <w:ins w:id="1499"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1500" w:author="vivo(Boubacar)" w:date="2020-08-20T12:33:00Z"/>
                <w:lang w:eastAsia="zh-CN"/>
              </w:rPr>
            </w:pPr>
            <w:ins w:id="1501"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1502" w:author="vivo(Boubacar)" w:date="2020-08-20T12:33:00Z"/>
                <w:rFonts w:eastAsia="DengXian"/>
                <w:lang w:eastAsia="zh-CN"/>
              </w:rPr>
            </w:pPr>
          </w:p>
        </w:tc>
      </w:tr>
      <w:tr w:rsidR="001B0F50" w14:paraId="5CDF0036" w14:textId="77777777">
        <w:trPr>
          <w:ins w:id="1503" w:author="ZTE(Weiqiang)" w:date="2020-08-20T14:22:00Z"/>
        </w:trPr>
        <w:tc>
          <w:tcPr>
            <w:tcW w:w="2122" w:type="dxa"/>
            <w:shd w:val="clear" w:color="auto" w:fill="auto"/>
          </w:tcPr>
          <w:p w14:paraId="56B84FAB" w14:textId="77777777" w:rsidR="001B0F50" w:rsidRDefault="00465C57">
            <w:pPr>
              <w:rPr>
                <w:ins w:id="1504" w:author="ZTE(Weiqiang)" w:date="2020-08-20T14:22:00Z"/>
                <w:rFonts w:eastAsia="DengXian"/>
                <w:lang w:eastAsia="zh-CN"/>
              </w:rPr>
            </w:pPr>
            <w:ins w:id="1505"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1506" w:author="ZTE(Weiqiang)" w:date="2020-08-20T14:22:00Z"/>
                <w:lang w:eastAsia="zh-CN"/>
              </w:rPr>
            </w:pPr>
            <w:ins w:id="1507"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1508" w:author="ZTE(Weiqiang)" w:date="2020-08-20T14:22:00Z"/>
                <w:rFonts w:eastAsia="DengXian"/>
                <w:lang w:eastAsia="zh-CN"/>
              </w:rPr>
            </w:pPr>
          </w:p>
        </w:tc>
      </w:tr>
      <w:tr w:rsidR="009F7481" w14:paraId="0DE95721" w14:textId="77777777">
        <w:trPr>
          <w:ins w:id="1509" w:author="Lenovo" w:date="2020-08-20T16:42:00Z"/>
        </w:trPr>
        <w:tc>
          <w:tcPr>
            <w:tcW w:w="2122" w:type="dxa"/>
            <w:shd w:val="clear" w:color="auto" w:fill="auto"/>
          </w:tcPr>
          <w:p w14:paraId="7217F606" w14:textId="77777777" w:rsidR="009F7481" w:rsidRDefault="009F7481">
            <w:pPr>
              <w:rPr>
                <w:ins w:id="1510" w:author="Lenovo" w:date="2020-08-20T16:42:00Z"/>
                <w:lang w:eastAsia="zh-CN"/>
              </w:rPr>
            </w:pPr>
            <w:ins w:id="1511" w:author="Lenovo" w:date="2020-08-20T16:42:00Z">
              <w:r>
                <w:rPr>
                  <w:lang w:eastAsia="zh-CN"/>
                </w:rPr>
                <w:t>Lenovo</w:t>
              </w:r>
            </w:ins>
          </w:p>
        </w:tc>
        <w:tc>
          <w:tcPr>
            <w:tcW w:w="1842" w:type="dxa"/>
            <w:shd w:val="clear" w:color="auto" w:fill="auto"/>
          </w:tcPr>
          <w:p w14:paraId="1C463F4A" w14:textId="77777777" w:rsidR="009F7481" w:rsidRDefault="009F7481">
            <w:pPr>
              <w:rPr>
                <w:ins w:id="1512" w:author="Lenovo" w:date="2020-08-20T16:42:00Z"/>
                <w:lang w:eastAsia="zh-CN"/>
              </w:rPr>
            </w:pPr>
            <w:ins w:id="1513" w:author="Lenovo" w:date="2020-08-20T16:42:00Z">
              <w:r>
                <w:rPr>
                  <w:lang w:eastAsia="zh-CN"/>
                </w:rPr>
                <w:t>Yes</w:t>
              </w:r>
            </w:ins>
          </w:p>
        </w:tc>
        <w:tc>
          <w:tcPr>
            <w:tcW w:w="5664" w:type="dxa"/>
            <w:shd w:val="clear" w:color="auto" w:fill="auto"/>
          </w:tcPr>
          <w:p w14:paraId="4DF6BE24" w14:textId="77777777" w:rsidR="009F7481" w:rsidRDefault="009F7481">
            <w:pPr>
              <w:rPr>
                <w:ins w:id="1514" w:author="Lenovo" w:date="2020-08-20T16:42:00Z"/>
                <w:rFonts w:eastAsia="DengXian"/>
                <w:lang w:eastAsia="zh-CN"/>
              </w:rPr>
            </w:pPr>
          </w:p>
        </w:tc>
      </w:tr>
      <w:tr w:rsidR="00190936" w14:paraId="3C0C8E38" w14:textId="77777777" w:rsidTr="00190936">
        <w:trPr>
          <w:ins w:id="1515"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F60DDE">
            <w:pPr>
              <w:rPr>
                <w:ins w:id="1516" w:author="Nokia (GWO)" w:date="2020-08-20T16:46:00Z"/>
                <w:lang w:eastAsia="zh-CN"/>
              </w:rPr>
            </w:pPr>
            <w:ins w:id="1517"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F60DDE">
            <w:pPr>
              <w:rPr>
                <w:ins w:id="1518" w:author="Nokia (GWO)" w:date="2020-08-20T16:46:00Z"/>
                <w:lang w:eastAsia="zh-CN"/>
              </w:rPr>
            </w:pPr>
            <w:ins w:id="1519" w:author="Nokia (GWO)" w:date="2020-08-20T16:46:00Z">
              <w:r>
                <w:rPr>
                  <w:lang w:eastAsia="zh-CN"/>
                </w:rPr>
                <w:t>Ye</w:t>
              </w:r>
            </w:ins>
            <w:ins w:id="1520"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F60DDE">
            <w:pPr>
              <w:rPr>
                <w:ins w:id="1521" w:author="Nokia (GWO)" w:date="2020-08-20T16:46:00Z"/>
                <w:rFonts w:eastAsia="DengXian"/>
                <w:lang w:eastAsia="zh-CN"/>
              </w:rPr>
            </w:pPr>
            <w:ins w:id="1522"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1523"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1524" w:author="Apple - Zhibin Wu" w:date="2020-08-20T08:59:00Z"/>
                <w:lang w:eastAsia="zh-CN"/>
              </w:rPr>
            </w:pPr>
            <w:ins w:id="1525"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1526" w:author="Apple - Zhibin Wu" w:date="2020-08-20T08:59:00Z"/>
                <w:lang w:eastAsia="zh-CN"/>
              </w:rPr>
            </w:pPr>
            <w:ins w:id="1527"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1528" w:author="Apple - Zhibin Wu" w:date="2020-08-20T08:59:00Z"/>
                <w:rFonts w:eastAsia="DengXian"/>
                <w:lang w:eastAsia="zh-CN"/>
              </w:rPr>
            </w:pPr>
            <w:ins w:id="1529" w:author="Apple - Zhibin Wu" w:date="2020-08-20T08:59:00Z">
              <w:r>
                <w:rPr>
                  <w:rFonts w:eastAsia="DengXian"/>
                  <w:lang w:eastAsia="zh-CN"/>
                </w:rPr>
                <w:t xml:space="preserve">SA2 to decide. No AS layer control plane procedures </w:t>
              </w:r>
              <w:r>
                <w:rPr>
                  <w:rFonts w:eastAsia="DengXian"/>
                  <w:lang w:eastAsia="zh-CN"/>
                </w:rPr>
                <w:t>foreseen</w:t>
              </w:r>
              <w:r>
                <w:rPr>
                  <w:rFonts w:eastAsia="DengXian"/>
                  <w:lang w:eastAsia="zh-CN"/>
                </w:rPr>
                <w:t>.</w:t>
              </w:r>
            </w:ins>
          </w:p>
        </w:tc>
      </w:tr>
    </w:tbl>
    <w:p w14:paraId="48B8D8D4" w14:textId="77777777" w:rsidR="001B0F50" w:rsidRDefault="001B0F50"/>
    <w:p w14:paraId="766318BA" w14:textId="77777777" w:rsidR="001B0F50" w:rsidRDefault="001B0F50"/>
    <w:p w14:paraId="52B87DFF" w14:textId="77777777" w:rsidR="001B0F50" w:rsidRDefault="00465C57">
      <w:pPr>
        <w:pStyle w:val="Heading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1530" w:name="_Hlk48596344"/>
      <w:r>
        <w:t xml:space="preserve">R2-2006722, </w:t>
      </w:r>
      <w:bookmarkEnd w:id="1530"/>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1531" w:name="_Hlk48596550"/>
      <w:r>
        <w:t xml:space="preserve">R2-2006737, </w:t>
      </w:r>
      <w:bookmarkEnd w:id="1531"/>
      <w:r>
        <w:t>Discussion on NR SL Relay Architecture, ZTE Corporation, Sanechips</w:t>
      </w:r>
    </w:p>
    <w:p w14:paraId="31146992" w14:textId="77777777" w:rsidR="001B0F50" w:rsidRDefault="00465C57">
      <w:pPr>
        <w:overflowPunct/>
        <w:autoSpaceDE/>
        <w:autoSpaceDN/>
        <w:adjustRightInd/>
        <w:ind w:left="1985" w:hanging="1985"/>
      </w:pPr>
      <w:r>
        <w:lastRenderedPageBreak/>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1532"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532"/>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DD7166" w14:textId="77777777" w:rsidR="00E8155C" w:rsidRDefault="00E8155C">
      <w:pPr>
        <w:spacing w:after="0" w:line="240" w:lineRule="auto"/>
      </w:pPr>
      <w:r>
        <w:separator/>
      </w:r>
    </w:p>
  </w:endnote>
  <w:endnote w:type="continuationSeparator" w:id="0">
    <w:p w14:paraId="221A31BA" w14:textId="77777777" w:rsidR="00E8155C" w:rsidRDefault="00E815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notTrueType/>
    <w:pitch w:val="default"/>
  </w:font>
  <w:font w:name="TimesNewRomanPSMT">
    <w:altName w:val="Times New Roman"/>
    <w:panose1 w:val="020B0604020202020204"/>
    <w:charset w:val="00"/>
    <w:family w:val="roman"/>
    <w:pitch w:val="variable"/>
    <w:sig w:usb0="E0002AEF" w:usb1="C0007841"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C0AD84" w14:textId="77777777" w:rsidR="00E8155C" w:rsidRDefault="00E8155C">
      <w:pPr>
        <w:spacing w:after="0" w:line="240" w:lineRule="auto"/>
      </w:pPr>
      <w:r>
        <w:separator/>
      </w:r>
    </w:p>
  </w:footnote>
  <w:footnote w:type="continuationSeparator" w:id="0">
    <w:p w14:paraId="78D0533D" w14:textId="77777777" w:rsidR="00E8155C" w:rsidRDefault="00E815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158F5" w14:textId="77777777" w:rsidR="001B0F50" w:rsidRDefault="001B0F50"/>
  <w:p w14:paraId="659E91C2" w14:textId="77777777" w:rsidR="001B0F50" w:rsidRDefault="001B0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8AF75" w14:textId="77777777" w:rsidR="001B0F50" w:rsidRDefault="00465C57">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14:paraId="1FAFEFF3" w14:textId="77777777" w:rsidR="001B0F50" w:rsidRDefault="001B0F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yang xing">
    <w15:presenceInfo w15:providerId="None" w15:userId="yang xi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4"/>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B5635F8-B837-4ACC-B552-AE70FC0C9F90}">
  <ds:schemaRefs>
    <ds:schemaRef ds:uri="http://schemas.openxmlformats.org/officeDocument/2006/bibliography"/>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5.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3</Pages>
  <Words>6831</Words>
  <Characters>38939</Characters>
  <Application>Microsoft Office Word</Application>
  <DocSecurity>0</DocSecurity>
  <Lines>324</Lines>
  <Paragraphs>91</Paragraphs>
  <ScaleCrop>false</ScaleCrop>
  <Company>ETSI/MCC</Company>
  <LinksUpToDate>false</LinksUpToDate>
  <CharactersWithSpaces>4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pple - Zhibin Wu</cp:lastModifiedBy>
  <cp:revision>6</cp:revision>
  <cp:lastPrinted>2017-03-22T15:13:00Z</cp:lastPrinted>
  <dcterms:created xsi:type="dcterms:W3CDTF">2020-08-20T14:42:00Z</dcterms:created>
  <dcterms:modified xsi:type="dcterms:W3CDTF">2020-08-20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y fmtid="{D5CDD505-2E9C-101B-9397-08002B2CF9AE}" pid="3" name="KSOProductBuildVer">
    <vt:lpwstr>2052-11.8.2.8411</vt:lpwstr>
  </property>
</Properties>
</file>